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B32EE6" w:rsidRDefault="00803E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803EC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803EC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94622" w:history="1">
            <w:r w:rsidR="00B32EE6" w:rsidRPr="00A96616">
              <w:rPr>
                <w:rStyle w:val="Hyperlink"/>
                <w:rFonts w:ascii="Times New Roman" w:hAnsi="Times New Roman"/>
                <w:noProof/>
              </w:rPr>
              <w:t>1</w:t>
            </w:r>
            <w:r w:rsidR="00B32EE6">
              <w:rPr>
                <w:rFonts w:cstheme="minorBidi"/>
                <w:noProof/>
                <w:lang w:val="en-CA" w:eastAsia="ja-JP"/>
              </w:rPr>
              <w:tab/>
            </w:r>
            <w:r w:rsidR="00B32EE6" w:rsidRPr="00A96616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B32EE6">
              <w:rPr>
                <w:noProof/>
                <w:webHidden/>
              </w:rPr>
              <w:tab/>
            </w:r>
            <w:r w:rsidR="00B32EE6">
              <w:rPr>
                <w:noProof/>
                <w:webHidden/>
              </w:rPr>
              <w:fldChar w:fldCharType="begin"/>
            </w:r>
            <w:r w:rsidR="00B32EE6">
              <w:rPr>
                <w:noProof/>
                <w:webHidden/>
              </w:rPr>
              <w:instrText xml:space="preserve"> PAGEREF _Toc411794622 \h </w:instrText>
            </w:r>
            <w:r w:rsidR="00B32EE6">
              <w:rPr>
                <w:noProof/>
                <w:webHidden/>
              </w:rPr>
            </w:r>
            <w:r w:rsidR="00B32EE6">
              <w:rPr>
                <w:noProof/>
                <w:webHidden/>
              </w:rPr>
              <w:fldChar w:fldCharType="separate"/>
            </w:r>
            <w:r w:rsidR="00B32EE6">
              <w:rPr>
                <w:noProof/>
                <w:webHidden/>
              </w:rPr>
              <w:t>3</w:t>
            </w:r>
            <w:r w:rsidR="00B32EE6"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3" w:history="1">
            <w:r w:rsidRPr="00A96616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4" w:history="1">
            <w:r w:rsidRPr="00A96616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5" w:history="1">
            <w:r w:rsidRPr="00A96616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6" w:history="1">
            <w:r w:rsidRPr="00A96616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7" w:history="1">
            <w:r w:rsidRPr="00A96616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8" w:history="1">
            <w:r w:rsidRPr="00A96616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29" w:history="1">
            <w:r w:rsidRPr="00A96616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0" w:history="1">
            <w:r w:rsidRPr="00A96616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1" w:history="1">
            <w:r w:rsidRPr="00A96616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2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3" w:history="1">
            <w:r w:rsidRPr="00A96616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4" w:history="1">
            <w:r w:rsidRPr="00A96616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5" w:history="1">
            <w:r w:rsidRPr="00A96616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6" w:history="1">
            <w:r w:rsidRPr="00A96616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Edit scenery el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7" w:history="1">
            <w:r w:rsidRPr="00A96616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8" w:history="1">
            <w:r w:rsidRPr="00A96616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39" w:history="1">
            <w:r w:rsidRPr="00A96616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0" w:history="1">
            <w:r w:rsidRPr="00A96616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Create New 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1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2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3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4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5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6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7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8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49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Place ob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0" w:history="1">
            <w:r w:rsidRPr="00A96616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1" w:history="1">
            <w:r w:rsidRPr="00A96616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2" w:history="1">
            <w:r w:rsidRPr="00A96616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3" w:history="1">
            <w:r w:rsidRPr="00A96616">
              <w:rPr>
                <w:rStyle w:val="Hyperlink"/>
                <w:rFonts w:ascii="Times New Roman" w:hAnsi="Times New Roman"/>
                <w:noProof/>
              </w:rPr>
              <w:t>3.2.2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4" w:history="1">
            <w:r w:rsidRPr="00A96616">
              <w:rPr>
                <w:rStyle w:val="Hyperlink"/>
                <w:rFonts w:ascii="Times New Roman" w:hAnsi="Times New Roman"/>
                <w:noProof/>
              </w:rPr>
              <w:t>3.2.2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5" w:history="1">
            <w:r w:rsidRPr="00A96616">
              <w:rPr>
                <w:rStyle w:val="Hyperlink"/>
                <w:rFonts w:ascii="Times New Roman" w:hAnsi="Times New Roman"/>
                <w:noProof/>
              </w:rPr>
              <w:t>3.2.2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6" w:history="1">
            <w:r w:rsidRPr="00A96616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7" w:history="1">
            <w:r w:rsidRPr="00A96616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8" w:history="1">
            <w:r w:rsidRPr="00A96616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59" w:history="1">
            <w:r w:rsidRPr="00A96616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60" w:history="1">
            <w:r w:rsidRPr="00A96616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61" w:history="1">
            <w:r w:rsidRPr="00A96616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62" w:history="1">
            <w:r w:rsidRPr="00A96616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96616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EE6" w:rsidRDefault="00B32EE6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94663" w:history="1">
            <w:r w:rsidRPr="00A96616">
              <w:rPr>
                <w:rStyle w:val="Hyperlink"/>
                <w:rFonts w:ascii="Times New Roman" w:hAnsi="Times New Roman"/>
                <w:noProof/>
              </w:rPr>
              <w:t>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4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803ECF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94622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94623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94624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94625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94626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94627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45.85pt" o:ole="">
            <v:imagedata r:id="rId8" o:title=""/>
          </v:shape>
          <o:OLEObject Type="Embed" ProgID="Visio.Drawing.15" ShapeID="_x0000_i1025" DrawAspect="Content" ObjectID="_1485536479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94628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94629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1163F6" w:rsidRPr="00A901C8" w:rsidRDefault="00AF5C86" w:rsidP="001163F6">
      <w:pPr>
        <w:pStyle w:val="Heading2"/>
        <w:rPr>
          <w:rFonts w:ascii="Times New Roman" w:hAnsi="Times New Roman" w:cs="Times New Roman"/>
          <w:b w:val="0"/>
        </w:rPr>
      </w:pPr>
      <w:bookmarkStart w:id="8" w:name="_Toc411794630"/>
      <w:r w:rsidRPr="00DD18FF">
        <w:rPr>
          <w:rFonts w:ascii="Times New Roman" w:hAnsi="Times New Roman" w:cs="Times New Roman"/>
        </w:rPr>
        <w:t>Overview</w:t>
      </w:r>
      <w:bookmarkEnd w:id="8"/>
    </w:p>
    <w:p w:rsidR="00B2068C" w:rsidRPr="00A901C8" w:rsidRDefault="007C6E3E" w:rsidP="00B2068C">
      <w:pPr>
        <w:rPr>
          <w:rFonts w:ascii="Times New Roman" w:hAnsi="Times New Roman" w:cs="Times New Roman"/>
        </w:rPr>
      </w:pPr>
      <w:r>
        <w:object w:dxaOrig="11611" w:dyaOrig="14851">
          <v:shape id="_x0000_i1026" type="#_x0000_t75" style="width:468pt;height:587.7pt" o:ole="">
            <v:imagedata r:id="rId10" o:title=""/>
          </v:shape>
          <o:OLEObject Type="Embed" ProgID="Visio.Drawing.15" ShapeID="_x0000_i1026" DrawAspect="Content" ObjectID="_1485536480" r:id="rId11"/>
        </w:objec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94631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0" w:name="_Toc411726934"/>
      <w:bookmarkStart w:id="11" w:name="_Toc411794632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Enter Map Manager</w:t>
      </w:r>
      <w:bookmarkEnd w:id="10"/>
      <w:bookmarkEnd w:id="11"/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</w:t>
      </w:r>
      <w:r w:rsidRPr="00DD18FF">
        <w:rPr>
          <w:rFonts w:ascii="Times New Roman" w:hAnsi="Times New Roman" w:cs="Times New Roman"/>
        </w:rPr>
        <w:t xml:space="preserve">ctor </w:t>
      </w:r>
      <w:r>
        <w:rPr>
          <w:rFonts w:ascii="Times New Roman" w:hAnsi="Times New Roman" w:cs="Times New Roman"/>
        </w:rPr>
        <w:t xml:space="preserve">successfully </w:t>
      </w:r>
      <w:r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D735A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7174B" w:rsidRPr="00DD18FF">
              <w:rPr>
                <w:rFonts w:ascii="Times New Roman" w:hAnsi="Times New Roman" w:cs="Times New Roman"/>
              </w:rPr>
              <w:t>has launched the game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D735AA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layer, Map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Pr="00D735AA" w:rsidRDefault="00D735AA" w:rsidP="000D1748">
            <w:pPr>
              <w:rPr>
                <w:rFonts w:ascii="Times New Roman" w:hAnsi="Times New Roman" w:cs="Times New Roman"/>
                <w:i/>
              </w:rPr>
            </w:pPr>
            <w:r w:rsidRPr="00D735AA">
              <w:rPr>
                <w:rFonts w:ascii="Times New Roman" w:hAnsi="Times New Roman" w:cs="Times New Roman"/>
                <w:i/>
              </w:rPr>
              <w:t>Use case end successfully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350A43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2" w:name="_Toc411726935"/>
      <w:bookmarkStart w:id="13" w:name="_Toc411794633"/>
      <w:r w:rsidRPr="00DD18FF">
        <w:rPr>
          <w:rFonts w:ascii="Times New Roman" w:hAnsi="Times New Roman" w:cs="Times New Roman"/>
        </w:rPr>
        <w:lastRenderedPageBreak/>
        <w:t>Use Case: Create new map</w:t>
      </w:r>
      <w:bookmarkEnd w:id="12"/>
      <w:bookmarkEnd w:id="13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320FA5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7174B">
              <w:rPr>
                <w:rFonts w:ascii="Times New Roman" w:hAnsi="Times New Roman" w:cs="Times New Roman"/>
              </w:rPr>
              <w:t>02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reates new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9F095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F095C">
              <w:rPr>
                <w:rFonts w:ascii="Times New Roman" w:hAnsi="Times New Roman" w:cs="Times New Roman"/>
              </w:rPr>
              <w:t xml:space="preserve">performed </w:t>
            </w:r>
            <w:r w:rsidR="009F095C" w:rsidRPr="009F095C">
              <w:rPr>
                <w:rFonts w:ascii="Times New Roman" w:hAnsi="Times New Roman" w:cs="Times New Roman"/>
                <w:u w:val="single"/>
              </w:rPr>
              <w:t>Enter</w:t>
            </w:r>
            <w:r w:rsidRPr="009F095C">
              <w:rPr>
                <w:rFonts w:ascii="Times New Roman" w:hAnsi="Times New Roman" w:cs="Times New Roman"/>
                <w:u w:val="single"/>
              </w:rPr>
              <w:t xml:space="preserve">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CA2DE8">
              <w:rPr>
                <w:rFonts w:ascii="Times New Roman" w:hAnsi="Times New Roman" w:cs="Times New Roman"/>
              </w:rPr>
              <w:t>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20FA5" w:rsidRPr="00DB4973" w:rsidTr="000D1748">
        <w:trPr>
          <w:trHeight w:val="453"/>
        </w:trPr>
        <w:tc>
          <w:tcPr>
            <w:tcW w:w="988" w:type="dxa"/>
          </w:tcPr>
          <w:p w:rsidR="00320FA5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320FA5" w:rsidRDefault="00320FA5" w:rsidP="00E51769">
            <w:pPr>
              <w:rPr>
                <w:rFonts w:ascii="Times New Roman" w:hAnsi="Times New Roman" w:cs="Times New Roman"/>
              </w:rPr>
            </w:pPr>
            <w:r w:rsidRPr="00320FA5">
              <w:rPr>
                <w:rFonts w:ascii="Times New Roman" w:hAnsi="Times New Roman" w:cs="Times New Roman"/>
              </w:rPr>
              <w:t>Primary Actor indicates intention of creating a new Map</w:t>
            </w:r>
          </w:p>
        </w:tc>
        <w:tc>
          <w:tcPr>
            <w:tcW w:w="3127" w:type="dxa"/>
          </w:tcPr>
          <w:p w:rsidR="00320FA5" w:rsidRPr="00DB4973" w:rsidRDefault="00320FA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enter</w:t>
            </w:r>
            <w:r w:rsidR="00E51769">
              <w:rPr>
                <w:rFonts w:ascii="Times New Roman" w:hAnsi="Times New Roman" w:cs="Times New Roman"/>
              </w:rPr>
              <w:t xml:space="preserve"> map properties. 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E51769" w:rsidRPr="00DB4973" w:rsidTr="000D1748">
        <w:trPr>
          <w:trHeight w:val="453"/>
        </w:trPr>
        <w:tc>
          <w:tcPr>
            <w:tcW w:w="988" w:type="dxa"/>
          </w:tcPr>
          <w:p w:rsidR="00E51769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E51769" w:rsidRDefault="00E5176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map properties and confirms (</w:t>
            </w:r>
            <w:r w:rsidR="00601C90" w:rsidRPr="00601C90">
              <w:rPr>
                <w:rFonts w:ascii="Times New Roman" w:hAnsi="Times New Roman" w:cs="Times New Roman"/>
              </w:rPr>
              <w:t>BR7</w:t>
            </w:r>
            <w:r>
              <w:rPr>
                <w:rFonts w:ascii="Times New Roman" w:hAnsi="Times New Roman" w:cs="Times New Roman"/>
              </w:rPr>
              <w:t>).</w:t>
            </w:r>
          </w:p>
        </w:tc>
        <w:tc>
          <w:tcPr>
            <w:tcW w:w="3127" w:type="dxa"/>
          </w:tcPr>
          <w:p w:rsidR="00E51769" w:rsidRPr="00DB4973" w:rsidRDefault="00E5176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E51769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nd saves new map according to entered properties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Default="00320FA5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</w:t>
      </w:r>
      <w:r w:rsidR="0057174B">
        <w:rPr>
          <w:rFonts w:ascii="Times New Roman" w:hAnsi="Times New Roman" w:cs="Times New Roman"/>
          <w:b/>
        </w:rPr>
        <w:t xml:space="preserve"> The chosen map properties are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map properties chosen are invalid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</w:t>
            </w:r>
            <w:r w:rsidR="0057174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57174B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F42759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4" w:name="_Toc411726936"/>
      <w:bookmarkStart w:id="15" w:name="_Toc411794634"/>
      <w:r w:rsidRPr="00DD18FF">
        <w:rPr>
          <w:rFonts w:ascii="Times New Roman" w:hAnsi="Times New Roman" w:cs="Times New Roman"/>
        </w:rPr>
        <w:lastRenderedPageBreak/>
        <w:t>Use Case: Edit map</w:t>
      </w:r>
      <w:bookmarkEnd w:id="14"/>
      <w:bookmarkEnd w:id="15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320FA5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bookmarkStart w:id="16" w:name="_GoBack"/>
            <w:bookmarkEnd w:id="16"/>
            <w:r w:rsidR="0057174B">
              <w:rPr>
                <w:rFonts w:ascii="Times New Roman" w:hAnsi="Times New Roman" w:cs="Times New Roman"/>
              </w:rPr>
              <w:t>03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rameters of a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CA2DE8" w:rsidP="00CA2DE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an existing map to edit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map and confirms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selected map and presents Primary Actor with editing options.</w:t>
            </w:r>
          </w:p>
        </w:tc>
        <w:tc>
          <w:tcPr>
            <w:tcW w:w="3127" w:type="dxa"/>
          </w:tcPr>
          <w:p w:rsidR="00B01558" w:rsidRPr="00DB4973" w:rsidRDefault="003E7CB7" w:rsidP="003E7C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tended functionality is available after this step (</w:t>
            </w:r>
            <w:r w:rsidR="00BB647D">
              <w:rPr>
                <w:rFonts w:ascii="Times New Roman" w:hAnsi="Times New Roman" w:cs="Times New Roman"/>
              </w:rPr>
              <w:t xml:space="preserve">more </w:t>
            </w:r>
            <w:r>
              <w:rPr>
                <w:rFonts w:ascii="Times New Roman" w:hAnsi="Times New Roman" w:cs="Times New Roman"/>
              </w:rPr>
              <w:t xml:space="preserve">specific </w:t>
            </w:r>
            <w:r w:rsidR="005F692C">
              <w:rPr>
                <w:rFonts w:ascii="Times New Roman" w:hAnsi="Times New Roman" w:cs="Times New Roman"/>
              </w:rPr>
              <w:t xml:space="preserve">map </w:t>
            </w:r>
            <w:r>
              <w:rPr>
                <w:rFonts w:ascii="Times New Roman" w:hAnsi="Times New Roman" w:cs="Times New Roman"/>
              </w:rPr>
              <w:t>editing options)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B01558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System cannot locate an existing map valid for editing.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B01558" w:rsidP="00B0155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no maps are available for editing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5244" w:type="dxa"/>
          </w:tcPr>
          <w:p w:rsidR="0057174B" w:rsidRPr="00B01558" w:rsidRDefault="00B01558" w:rsidP="000D1748">
            <w:pPr>
              <w:rPr>
                <w:rFonts w:ascii="Times New Roman" w:hAnsi="Times New Roman" w:cs="Times New Roman"/>
                <w:i/>
              </w:rPr>
            </w:pPr>
            <w:r w:rsidRPr="00B01558">
              <w:rPr>
                <w:rFonts w:ascii="Times New Roman" w:hAnsi="Times New Roman" w:cs="Times New Roman"/>
                <w:i/>
              </w:rPr>
              <w:t xml:space="preserve">Use case ends unsuccessfully. 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57174B" w:rsidRPr="00DD18FF" w:rsidRDefault="0057174B" w:rsidP="0057174B">
      <w:pPr>
        <w:spacing w:after="240"/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7" w:name="_Toc411726937"/>
      <w:bookmarkStart w:id="18" w:name="_Toc411794635"/>
      <w:r w:rsidRPr="00DD18FF">
        <w:rPr>
          <w:rFonts w:ascii="Times New Roman" w:hAnsi="Times New Roman" w:cs="Times New Roman"/>
        </w:rPr>
        <w:lastRenderedPageBreak/>
        <w:t>Use Case: Edit scenery</w:t>
      </w:r>
      <w:bookmarkEnd w:id="17"/>
      <w:bookmarkEnd w:id="18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 w:rsidR="00173F23">
        <w:rPr>
          <w:rFonts w:ascii="Times New Roman" w:hAnsi="Times New Roman" w:cs="Times New Roman"/>
        </w:rPr>
        <w:t xml:space="preserve"> @ Step 4</w:t>
      </w: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80587D" w:rsidP="0080587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57174B">
              <w:rPr>
                <w:rFonts w:ascii="Times New Roman" w:hAnsi="Times New Roman" w:cs="Times New Roman"/>
              </w:rPr>
              <w:t>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the scenery of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56E92" w:rsidRPr="00DB4973" w:rsidTr="000D1748">
        <w:trPr>
          <w:trHeight w:val="453"/>
        </w:trPr>
        <w:tc>
          <w:tcPr>
            <w:tcW w:w="988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esents Primary Actor with scenery editing options.</w:t>
            </w:r>
          </w:p>
        </w:tc>
        <w:tc>
          <w:tcPr>
            <w:tcW w:w="3127" w:type="dxa"/>
          </w:tcPr>
          <w:p w:rsidR="00556E92" w:rsidRPr="00DB4973" w:rsidRDefault="00556E92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56E9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56E92">
              <w:rPr>
                <w:rFonts w:ascii="Times New Roman" w:hAnsi="Times New Roman" w:cs="Times New Roman"/>
              </w:rPr>
              <w:t>edits scenery parameters of the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63A33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DF31F3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enters invalid scenery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E7794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57174B" w:rsidRPr="00681E60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scenery parameters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7174B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edit scener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 w:rsidR="00DF31F3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DF31F3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DF31F3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DD18FF" w:rsidRDefault="00E77946" w:rsidP="00E77946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9" w:name="_Toc411726938"/>
      <w:bookmarkStart w:id="20" w:name="_Toc411794636"/>
      <w:r w:rsidRPr="00DD18FF">
        <w:rPr>
          <w:rFonts w:ascii="Times New Roman" w:hAnsi="Times New Roman" w:cs="Times New Roman"/>
        </w:rPr>
        <w:lastRenderedPageBreak/>
        <w:t>Use Case: Edit scenery</w:t>
      </w:r>
      <w:r w:rsidR="00D65825">
        <w:rPr>
          <w:rFonts w:ascii="Times New Roman" w:hAnsi="Times New Roman" w:cs="Times New Roman"/>
        </w:rPr>
        <w:t xml:space="preserve"> e</w:t>
      </w:r>
      <w:r>
        <w:rPr>
          <w:rFonts w:ascii="Times New Roman" w:hAnsi="Times New Roman" w:cs="Times New Roman"/>
        </w:rPr>
        <w:t>lement</w:t>
      </w:r>
      <w:r w:rsidR="00C94CAD">
        <w:rPr>
          <w:rFonts w:ascii="Times New Roman" w:hAnsi="Times New Roman" w:cs="Times New Roman"/>
        </w:rPr>
        <w:t>s</w:t>
      </w:r>
      <w:bookmarkEnd w:id="20"/>
    </w:p>
    <w:p w:rsidR="00E77946" w:rsidRPr="006D67E2" w:rsidRDefault="00E77946" w:rsidP="00E77946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>
        <w:rPr>
          <w:rFonts w:ascii="Times New Roman" w:hAnsi="Times New Roman" w:cs="Times New Roman"/>
        </w:rPr>
        <w:t xml:space="preserve"> @ Step 4 &lt;&lt;includes&gt;&gt; Place Object</w:t>
      </w:r>
    </w:p>
    <w:p w:rsidR="00E77946" w:rsidRPr="00DD18FF" w:rsidRDefault="00E77946" w:rsidP="00E7794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77946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E77946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77946" w:rsidRPr="000D275E" w:rsidRDefault="00E77946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0D1748" w:rsidRDefault="000D1748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0D1748" w:rsidRPr="00DB4973" w:rsidRDefault="000D1748" w:rsidP="002B6F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edit </w:t>
            </w:r>
            <w:r w:rsidR="002B6F7D">
              <w:rPr>
                <w:rFonts w:ascii="Times New Roman" w:hAnsi="Times New Roman" w:cs="Times New Roman"/>
              </w:rPr>
              <w:t>scenery elements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esents Primary Actor with </w:t>
            </w:r>
            <w:r w:rsidR="002B6F7D">
              <w:rPr>
                <w:rFonts w:ascii="Times New Roman" w:hAnsi="Times New Roman" w:cs="Times New Roman"/>
              </w:rPr>
              <w:t>scenery element editing options</w:t>
            </w:r>
          </w:p>
        </w:tc>
        <w:tc>
          <w:tcPr>
            <w:tcW w:w="3127" w:type="dxa"/>
          </w:tcPr>
          <w:p w:rsidR="009F7D7F" w:rsidRPr="00DB4973" w:rsidRDefault="002B6F7D" w:rsidP="009F7D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tions: edit scenery, add scenery element, move scenery element, edit path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D1748" w:rsidRDefault="000D1748" w:rsidP="00C93D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</w:t>
            </w:r>
            <w:r w:rsidR="00C93D85">
              <w:rPr>
                <w:rFonts w:ascii="Times New Roman" w:hAnsi="Times New Roman" w:cs="Times New Roman"/>
              </w:rPr>
              <w:t>dits scenery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2089D" w:rsidRPr="00DB4973" w:rsidTr="000D1748">
        <w:trPr>
          <w:trHeight w:val="453"/>
        </w:trPr>
        <w:tc>
          <w:tcPr>
            <w:tcW w:w="988" w:type="dxa"/>
          </w:tcPr>
          <w:p w:rsidR="0002089D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089D" w:rsidRDefault="0002089D" w:rsidP="004B037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validates </w:t>
            </w:r>
            <w:r w:rsidR="004C383B">
              <w:rPr>
                <w:rFonts w:ascii="Times New Roman" w:hAnsi="Times New Roman" w:cs="Times New Roman"/>
              </w:rPr>
              <w:t xml:space="preserve">and applies </w:t>
            </w:r>
            <w:r w:rsidR="004B0377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>scenery parameters</w:t>
            </w:r>
          </w:p>
        </w:tc>
        <w:tc>
          <w:tcPr>
            <w:tcW w:w="3127" w:type="dxa"/>
          </w:tcPr>
          <w:p w:rsidR="0002089D" w:rsidRPr="00DB4973" w:rsidRDefault="0002089D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0D1748" w:rsidRPr="003A7DAD" w:rsidRDefault="000D1748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Pr="00DD18FF" w:rsidRDefault="000D1748" w:rsidP="000D1748">
      <w:pPr>
        <w:rPr>
          <w:rFonts w:ascii="Times New Roman" w:hAnsi="Times New Roman" w:cs="Times New Roman"/>
        </w:rPr>
      </w:pPr>
    </w:p>
    <w:p w:rsidR="000D1748" w:rsidRDefault="000D1748" w:rsidP="000D1748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desires to move existing scenery element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scenery element</w:t>
            </w:r>
            <w:r w:rsidR="00D65825">
              <w:rPr>
                <w:rFonts w:ascii="Times New Roman" w:hAnsi="Times New Roman" w:cs="Times New Roman"/>
              </w:rPr>
              <w:t xml:space="preserve"> which he desires to move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D65825"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D6582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3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 xml:space="preserve">ends successfully 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Default="000D1748" w:rsidP="00D65825">
      <w:pPr>
        <w:rPr>
          <w:rFonts w:ascii="Times New Roman" w:hAnsi="Times New Roman" w:cs="Times New Roman"/>
        </w:rPr>
      </w:pPr>
    </w:p>
    <w:p w:rsidR="00D65825" w:rsidRPr="00DD18FF" w:rsidRDefault="00D65825" w:rsidP="00D65825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 xml:space="preserve">3aa 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6582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D65825" w:rsidRPr="00681E60" w:rsidRDefault="00D10143" w:rsidP="00267C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</w:t>
            </w:r>
            <w:r w:rsidR="00807392">
              <w:rPr>
                <w:rFonts w:ascii="Times New Roman" w:hAnsi="Times New Roman" w:cs="Times New Roman"/>
              </w:rPr>
              <w:t>ets position of scenery elemen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D65825" w:rsidRDefault="00D10143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595694">
              <w:rPr>
                <w:rFonts w:ascii="Times New Roman" w:hAnsi="Times New Roman" w:cs="Times New Roman"/>
              </w:rPr>
              <w:t>place</w:t>
            </w:r>
            <w:r>
              <w:rPr>
                <w:rFonts w:ascii="Times New Roman" w:hAnsi="Times New Roman" w:cs="Times New Roman"/>
              </w:rPr>
              <w:t xml:space="preserve"> scenery objec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D65825" w:rsidRPr="00681E60" w:rsidRDefault="00595694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2B6F7D">
              <w:rPr>
                <w:rFonts w:ascii="Times New Roman" w:hAnsi="Times New Roman" w:cs="Times New Roman"/>
                <w:i/>
              </w:rPr>
              <w:t xml:space="preserve"> ends unsuccessfully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65825" w:rsidRPr="00D65825" w:rsidRDefault="00D65825" w:rsidP="00D65825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 Primary Actor desires to add a new scenery element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0D1748" w:rsidRPr="00681E60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indicates intention to add a new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5694">
              <w:rPr>
                <w:rFonts w:ascii="Times New Roman" w:hAnsi="Times New Roman" w:cs="Times New Roman"/>
              </w:rPr>
              <w:t>presents Primary Actor with available scenery elements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selects a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95694" w:rsidRPr="00681E60" w:rsidTr="000D1748">
        <w:trPr>
          <w:trHeight w:val="453"/>
        </w:trPr>
        <w:tc>
          <w:tcPr>
            <w:tcW w:w="988" w:type="dxa"/>
          </w:tcPr>
          <w:p w:rsidR="00595694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595694" w:rsidRPr="00595694" w:rsidRDefault="00595694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595694" w:rsidRPr="00681E60" w:rsidRDefault="00595694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5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>ends successfully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1E5B32" w:rsidRPr="00DD18FF" w:rsidRDefault="001E5B32" w:rsidP="001E5B3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b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1E5B32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1</w:t>
            </w:r>
          </w:p>
        </w:tc>
        <w:tc>
          <w:tcPr>
            <w:tcW w:w="5244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position of scenery elemen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2</w:t>
            </w:r>
          </w:p>
        </w:tc>
        <w:tc>
          <w:tcPr>
            <w:tcW w:w="5244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place scenery objec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3</w:t>
            </w:r>
          </w:p>
        </w:tc>
        <w:tc>
          <w:tcPr>
            <w:tcW w:w="5244" w:type="dxa"/>
          </w:tcPr>
          <w:p w:rsidR="001E5B32" w:rsidRPr="00681E60" w:rsidRDefault="002B6F7D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4C383B" w:rsidRPr="00633C05" w:rsidRDefault="004C383B" w:rsidP="004C383B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4a System fails to validate new scenery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4C383B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4C383B" w:rsidRPr="00681E60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scenery parameters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4C383B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edit scenery 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8A1D69" w:rsidRDefault="008A1D69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8A1D69" w:rsidRDefault="008A1D69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1" w:name="_Toc411794637"/>
      <w:r w:rsidRPr="00DD18FF">
        <w:rPr>
          <w:rFonts w:ascii="Times New Roman" w:hAnsi="Times New Roman" w:cs="Times New Roman"/>
        </w:rPr>
        <w:lastRenderedPageBreak/>
        <w:t>Use Case: Edit path</w:t>
      </w:r>
      <w:bookmarkEnd w:id="19"/>
      <w:bookmarkEnd w:id="21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</w:t>
      </w:r>
      <w:r w:rsidR="002C72E7">
        <w:rPr>
          <w:rFonts w:ascii="Times New Roman" w:hAnsi="Times New Roman" w:cs="Times New Roman"/>
        </w:rPr>
        <w:t>Edit scenery element</w:t>
      </w:r>
      <w:r w:rsidR="00A30199">
        <w:rPr>
          <w:rFonts w:ascii="Times New Roman" w:hAnsi="Times New Roman" w:cs="Times New Roman"/>
        </w:rPr>
        <w:t>s @ Step 2</w:t>
      </w:r>
    </w:p>
    <w:p w:rsidR="0057174B" w:rsidRPr="00FB0B4C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2C72E7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E457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  <w:r w:rsidR="002C72E7">
              <w:rPr>
                <w:rFonts w:ascii="Times New Roman" w:hAnsi="Times New Roman" w:cs="Times New Roman"/>
              </w:rPr>
              <w:t xml:space="preserve"> Primary Actor</w:t>
            </w:r>
            <w:r w:rsidR="000E4579">
              <w:rPr>
                <w:rFonts w:ascii="Times New Roman" w:hAnsi="Times New Roman" w:cs="Times New Roman"/>
              </w:rPr>
              <w:t xml:space="preserve"> desires to edit</w:t>
            </w:r>
            <w:r w:rsidR="002C72E7">
              <w:rPr>
                <w:rFonts w:ascii="Times New Roman" w:hAnsi="Times New Roman" w:cs="Times New Roman"/>
              </w:rPr>
              <w:t xml:space="preserve"> a Path element during </w:t>
            </w:r>
            <w:r w:rsidR="002C72E7" w:rsidRPr="002C72E7">
              <w:rPr>
                <w:rFonts w:ascii="Times New Roman" w:hAnsi="Times New Roman" w:cs="Times New Roman"/>
                <w:u w:val="single"/>
              </w:rPr>
              <w:t>Edit Scenery Elements</w:t>
            </w:r>
            <w:r w:rsidR="002C72E7">
              <w:rPr>
                <w:rFonts w:ascii="Times New Roman" w:hAnsi="Times New Roman" w:cs="Times New Roman"/>
                <w:u w:val="single"/>
              </w:rPr>
              <w:t xml:space="preserve"> (UC-MM-04)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57174B" w:rsidRPr="007C6E3E" w:rsidRDefault="007C6E3E" w:rsidP="007C6E3E">
      <w:pPr>
        <w:spacing w:before="24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C6E3E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esents Primary Actor with path element editing option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 parameter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DB4973" w:rsidTr="001622B7">
        <w:trPr>
          <w:trHeight w:val="453"/>
        </w:trPr>
        <w:tc>
          <w:tcPr>
            <w:tcW w:w="988" w:type="dxa"/>
          </w:tcPr>
          <w:p w:rsidR="000E4579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E4579" w:rsidRDefault="000E4579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new path parameters</w:t>
            </w:r>
            <w:r w:rsidR="00A30199">
              <w:rPr>
                <w:rFonts w:ascii="Times New Roman" w:hAnsi="Times New Roman" w:cs="Times New Roman"/>
              </w:rPr>
              <w:t xml:space="preserve"> (</w:t>
            </w:r>
            <w:r w:rsidR="00304327" w:rsidRPr="00304327">
              <w:rPr>
                <w:rFonts w:ascii="Times New Roman" w:hAnsi="Times New Roman" w:cs="Times New Roman"/>
              </w:rPr>
              <w:t>BR6</w:t>
            </w:r>
            <w:r w:rsidR="00A3019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0E4579" w:rsidRPr="00DB4973" w:rsidRDefault="000E457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7C6E3E" w:rsidRPr="003A7DAD" w:rsidRDefault="007C6E3E" w:rsidP="001622B7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A30199" w:rsidRDefault="00A30199" w:rsidP="00A30199">
      <w:pPr>
        <w:rPr>
          <w:rFonts w:ascii="Times New Roman" w:hAnsi="Times New Roman" w:cs="Times New Roman"/>
          <w:b/>
          <w:u w:val="single"/>
        </w:rPr>
      </w:pPr>
    </w:p>
    <w:p w:rsidR="00633C05" w:rsidRPr="00633C05" w:rsidRDefault="00633C05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A30199" w:rsidRPr="00633C05" w:rsidRDefault="00A30199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4a System fails to validate new path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A30199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A30199" w:rsidRPr="00681E60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path parameters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A30199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edit path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2" w:name="_Toc411726939"/>
      <w:bookmarkStart w:id="23" w:name="_Toc411794638"/>
      <w:r w:rsidRPr="00DD18FF">
        <w:rPr>
          <w:rFonts w:ascii="Times New Roman" w:hAnsi="Times New Roman" w:cs="Times New Roman"/>
        </w:rPr>
        <w:lastRenderedPageBreak/>
        <w:t>Use Case: Save map</w:t>
      </w:r>
      <w:bookmarkEnd w:id="22"/>
      <w:bookmarkEnd w:id="23"/>
    </w:p>
    <w:p w:rsidR="00037F90" w:rsidRPr="006D67E2" w:rsidRDefault="00037F90" w:rsidP="00037F90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 w:rsidR="003870B4">
        <w:rPr>
          <w:rFonts w:ascii="Times New Roman" w:hAnsi="Times New Roman" w:cs="Times New Roman"/>
        </w:rPr>
        <w:t>@ Step 5</w:t>
      </w:r>
    </w:p>
    <w:p w:rsidR="0057174B" w:rsidRPr="00E4110A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Pr="00E4110A">
        <w:rPr>
          <w:rFonts w:ascii="Times New Roman" w:hAnsi="Times New Roman" w:cs="Times New Roman"/>
        </w:rPr>
        <w:t>Primary Actor</w:t>
      </w:r>
      <w:r>
        <w:rPr>
          <w:rFonts w:ascii="Times New Roman" w:hAnsi="Times New Roman" w:cs="Times New Roman"/>
        </w:rPr>
        <w:t xml:space="preserve"> 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</w:t>
            </w:r>
            <w:r w:rsidR="004C1F8E">
              <w:rPr>
                <w:rFonts w:ascii="Times New Roman" w:hAnsi="Times New Roman" w:cs="Times New Roman"/>
              </w:rPr>
              <w:t>on to save currently open map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4C1F8E" w:rsidRDefault="004C1F8E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</w:t>
            </w:r>
            <w:r w:rsidR="00E85E52">
              <w:rPr>
                <w:rFonts w:ascii="Times New Roman" w:hAnsi="Times New Roman" w:cs="Times New Roman"/>
              </w:rPr>
              <w:t>enter a map name</w:t>
            </w:r>
          </w:p>
        </w:tc>
        <w:tc>
          <w:tcPr>
            <w:tcW w:w="3127" w:type="dxa"/>
          </w:tcPr>
          <w:p w:rsidR="004C1F8E" w:rsidRPr="00DB4973" w:rsidRDefault="004C1F8E" w:rsidP="000E25F4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4C1F8E" w:rsidRDefault="00C86A6F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enters map </w:t>
            </w:r>
            <w:r w:rsidR="00E85E52">
              <w:rPr>
                <w:rFonts w:ascii="Times New Roman" w:hAnsi="Times New Roman" w:cs="Times New Roman"/>
              </w:rPr>
              <w:t xml:space="preserve">name </w:t>
            </w:r>
            <w:r w:rsidR="00DB65C5">
              <w:rPr>
                <w:rFonts w:ascii="Times New Roman" w:hAnsi="Times New Roman" w:cs="Times New Roman"/>
              </w:rPr>
              <w:t>and confirms</w:t>
            </w:r>
          </w:p>
        </w:tc>
        <w:tc>
          <w:tcPr>
            <w:tcW w:w="3127" w:type="dxa"/>
          </w:tcPr>
          <w:p w:rsidR="004C1F8E" w:rsidRPr="00DB4973" w:rsidRDefault="004C1F8E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DB4973" w:rsidTr="000D1748">
        <w:trPr>
          <w:trHeight w:val="453"/>
        </w:trPr>
        <w:tc>
          <w:tcPr>
            <w:tcW w:w="988" w:type="dxa"/>
          </w:tcPr>
          <w:p w:rsidR="00DB65C5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DB65C5" w:rsidRDefault="00DB65C5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map parameters</w:t>
            </w:r>
            <w:r w:rsidR="00E85E52">
              <w:rPr>
                <w:rFonts w:ascii="Times New Roman" w:hAnsi="Times New Roman" w:cs="Times New Roman"/>
              </w:rPr>
              <w:t xml:space="preserve"> and entered map name</w:t>
            </w:r>
            <w:r w:rsidR="0091070E">
              <w:rPr>
                <w:rFonts w:ascii="Times New Roman" w:hAnsi="Times New Roman" w:cs="Times New Roman"/>
              </w:rPr>
              <w:t xml:space="preserve"> (</w:t>
            </w:r>
            <w:r w:rsidR="000C2050" w:rsidRPr="000C2050">
              <w:rPr>
                <w:rFonts w:ascii="Times New Roman" w:hAnsi="Times New Roman" w:cs="Times New Roman"/>
              </w:rPr>
              <w:t>BR7</w:t>
            </w:r>
            <w:r w:rsidR="0091070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DB65C5" w:rsidRPr="00DB4973" w:rsidRDefault="00DB65C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DB65C5">
      <w:pPr>
        <w:rPr>
          <w:rFonts w:ascii="Times New Roman" w:hAnsi="Times New Roman" w:cs="Times New Roman"/>
        </w:rPr>
      </w:pP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 xml:space="preserve">4a System fails to validate </w:t>
      </w:r>
      <w:r w:rsidR="00E85E52">
        <w:rPr>
          <w:rFonts w:ascii="Times New Roman" w:hAnsi="Times New Roman" w:cs="Times New Roman"/>
          <w:b/>
        </w:rPr>
        <w:t>map</w:t>
      </w:r>
      <w:r w:rsidRPr="00633C05">
        <w:rPr>
          <w:rFonts w:ascii="Times New Roman" w:hAnsi="Times New Roman" w:cs="Times New Roman"/>
          <w:b/>
        </w:rPr>
        <w:t xml:space="preserve">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B65C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DB65C5" w:rsidRDefault="00DB65C5" w:rsidP="004741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E85E52">
              <w:rPr>
                <w:rFonts w:ascii="Times New Roman" w:hAnsi="Times New Roman" w:cs="Times New Roman"/>
              </w:rPr>
              <w:t xml:space="preserve">save </w:t>
            </w:r>
            <w:r w:rsidR="00474185">
              <w:rPr>
                <w:rFonts w:ascii="Times New Roman" w:hAnsi="Times New Roman" w:cs="Times New Roman"/>
              </w:rPr>
              <w:t>map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B65C5" w:rsidRPr="00DD18FF" w:rsidRDefault="00DB65C5" w:rsidP="00DB65C5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4" w:name="_Toc411726940"/>
      <w:bookmarkStart w:id="25" w:name="_Toc411794639"/>
      <w:r w:rsidRPr="00DD18FF">
        <w:rPr>
          <w:rFonts w:ascii="Times New Roman" w:hAnsi="Times New Roman" w:cs="Times New Roman"/>
        </w:rPr>
        <w:lastRenderedPageBreak/>
        <w:t>Use Case: Delete map</w:t>
      </w:r>
      <w:bookmarkEnd w:id="24"/>
      <w:bookmarkEnd w:id="25"/>
    </w:p>
    <w:p w:rsidR="0057174B" w:rsidRPr="009B672A" w:rsidRDefault="0057174B" w:rsidP="0057174B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57174B" w:rsidRPr="00DD18FF" w:rsidRDefault="0057174B" w:rsidP="0057174B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deletes an existing map</w:t>
      </w:r>
      <w:r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8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5E5D60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delete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82479">
              <w:rPr>
                <w:rFonts w:ascii="Times New Roman" w:hAnsi="Times New Roman" w:cs="Times New Roman"/>
              </w:rPr>
              <w:t>prompts</w:t>
            </w:r>
            <w:r w:rsidR="006522C7">
              <w:rPr>
                <w:rFonts w:ascii="Times New Roman" w:hAnsi="Times New Roman" w:cs="Times New Roman"/>
              </w:rPr>
              <w:t xml:space="preserve"> Primary Actor to select a</w:t>
            </w:r>
            <w:r w:rsidR="00582479">
              <w:rPr>
                <w:rFonts w:ascii="Times New Roman" w:hAnsi="Times New Roman" w:cs="Times New Roman"/>
              </w:rPr>
              <w:t xml:space="preserve"> map from existing map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82479">
              <w:rPr>
                <w:rFonts w:ascii="Times New Roman" w:hAnsi="Times New Roman" w:cs="Times New Roman"/>
              </w:rPr>
              <w:t>selects map to delete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582479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82479" w:rsidRPr="00DB4973" w:rsidTr="000D1748">
        <w:trPr>
          <w:trHeight w:val="453"/>
        </w:trPr>
        <w:tc>
          <w:tcPr>
            <w:tcW w:w="988" w:type="dxa"/>
          </w:tcPr>
          <w:p w:rsidR="00582479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582479" w:rsidRDefault="00582479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deletes selected map</w:t>
            </w:r>
          </w:p>
        </w:tc>
        <w:tc>
          <w:tcPr>
            <w:tcW w:w="3127" w:type="dxa"/>
          </w:tcPr>
          <w:p w:rsidR="00582479" w:rsidRPr="00DB4973" w:rsidRDefault="0058247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AC6A0B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</w:t>
      </w:r>
      <w:r w:rsidR="0057174B">
        <w:rPr>
          <w:rFonts w:ascii="Times New Roman" w:hAnsi="Times New Roman" w:cs="Times New Roman"/>
          <w:b/>
        </w:rPr>
        <w:t xml:space="preserve">a Primary Actor </w:t>
      </w:r>
      <w:r>
        <w:rPr>
          <w:rFonts w:ascii="Times New Roman" w:hAnsi="Times New Roman" w:cs="Times New Roman"/>
          <w:b/>
        </w:rPr>
        <w:t xml:space="preserve">cancels </w:t>
      </w:r>
      <w:r w:rsidRPr="00AC6A0B">
        <w:rPr>
          <w:rFonts w:ascii="Times New Roman" w:hAnsi="Times New Roman" w:cs="Times New Roman"/>
          <w:b/>
        </w:rPr>
        <w:t>the deletion of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57174B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AC6A0B">
              <w:rPr>
                <w:rFonts w:ascii="Times New Roman" w:hAnsi="Times New Roman" w:cs="Times New Roman"/>
              </w:rPr>
              <w:t>indicates intention to cancel 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57174B" w:rsidRDefault="00A127E1" w:rsidP="00A127E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AC6A0B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C2BAF" w:rsidRDefault="000D27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5C2BAF" w:rsidRPr="00DD18FF" w:rsidRDefault="005C2BAF" w:rsidP="005C2BAF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9464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AE75B5">
        <w:rPr>
          <w:rFonts w:ascii="Times New Roman" w:hAnsi="Times New Roman" w:cs="Times New Roman"/>
        </w:rPr>
        <w:t>Create New Profile</w:t>
      </w:r>
      <w:bookmarkEnd w:id="26"/>
    </w:p>
    <w:p w:rsidR="005C2BAF" w:rsidRPr="005E5D60" w:rsidRDefault="005C2BAF" w:rsidP="005C2BAF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AE75B5">
        <w:rPr>
          <w:rFonts w:ascii="Times New Roman" w:hAnsi="Times New Roman" w:cs="Times New Roman"/>
        </w:rPr>
        <w:t>creates a new profil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C2BAF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5C2BAF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C2BAF" w:rsidRPr="00DD18FF" w:rsidTr="008940AA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nters SinglePlayer</w:t>
            </w:r>
          </w:p>
        </w:tc>
      </w:tr>
      <w:tr w:rsidR="005C2BAF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C2BAF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C2BAF" w:rsidRPr="005E5D60" w:rsidRDefault="005C2BAF" w:rsidP="008940AA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C2BAF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C2BAF" w:rsidRPr="00DD18FF" w:rsidRDefault="00665061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name has to be available (BR9). Password has to be valid (BR10)</w:t>
            </w:r>
            <w:r w:rsidR="006C58ED">
              <w:rPr>
                <w:rFonts w:ascii="Times New Roman" w:hAnsi="Times New Roman" w:cs="Times New Roman"/>
              </w:rPr>
              <w:t>.</w:t>
            </w:r>
          </w:p>
        </w:tc>
      </w:tr>
      <w:tr w:rsidR="005C2BAF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C2BAF" w:rsidRPr="00DD18FF" w:rsidRDefault="005C2BAF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5C2BAF" w:rsidRPr="00DD18FF" w:rsidRDefault="005C2BAF" w:rsidP="005C2BAF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C2BAF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C2BAF" w:rsidRPr="00DB4973" w:rsidTr="008940AA">
        <w:trPr>
          <w:trHeight w:val="453"/>
        </w:trPr>
        <w:tc>
          <w:tcPr>
            <w:tcW w:w="988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create a new profile and enter the game as a new user.</w:t>
            </w:r>
          </w:p>
        </w:tc>
        <w:tc>
          <w:tcPr>
            <w:tcW w:w="3127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DB4973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his new username and password.</w:t>
            </w:r>
          </w:p>
        </w:tc>
        <w:tc>
          <w:tcPr>
            <w:tcW w:w="3127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DB4973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well his username and password.</w:t>
            </w:r>
          </w:p>
        </w:tc>
        <w:tc>
          <w:tcPr>
            <w:tcW w:w="3127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DB4973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the game.</w:t>
            </w:r>
          </w:p>
        </w:tc>
        <w:tc>
          <w:tcPr>
            <w:tcW w:w="3127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DB4973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C2BAF" w:rsidRPr="003A7DAD" w:rsidRDefault="005C2BAF" w:rsidP="008940AA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C2BAF" w:rsidRPr="00DB4973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5C2BAF" w:rsidRPr="00DD18FF" w:rsidRDefault="005C2BAF" w:rsidP="005C2BAF">
      <w:pPr>
        <w:rPr>
          <w:rFonts w:ascii="Times New Roman" w:hAnsi="Times New Roman" w:cs="Times New Roman"/>
        </w:rPr>
      </w:pPr>
    </w:p>
    <w:p w:rsidR="005C2BAF" w:rsidRPr="00DD18FF" w:rsidRDefault="005C2BAF" w:rsidP="005C2BAF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C2BAF" w:rsidRPr="00DD18FF" w:rsidRDefault="005C2BAF" w:rsidP="005C2BA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Existing usernam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C2BAF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n existing username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 creating an account with a different username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3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4</w:t>
            </w:r>
          </w:p>
        </w:tc>
        <w:tc>
          <w:tcPr>
            <w:tcW w:w="5244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5C2BAF" w:rsidRDefault="005C2BAF" w:rsidP="005C2BAF">
      <w:pPr>
        <w:rPr>
          <w:rFonts w:ascii="Times New Roman" w:hAnsi="Times New Roman" w:cs="Times New Roman"/>
        </w:rPr>
      </w:pPr>
    </w:p>
    <w:p w:rsidR="005C2BAF" w:rsidRDefault="005C2BAF" w:rsidP="005C2BAF">
      <w:pPr>
        <w:rPr>
          <w:rFonts w:ascii="Times New Roman" w:hAnsi="Times New Roman" w:cs="Times New Roman"/>
        </w:rPr>
      </w:pPr>
    </w:p>
    <w:p w:rsidR="005C2BAF" w:rsidRDefault="005C2BAF" w:rsidP="005C2BAF">
      <w:pPr>
        <w:rPr>
          <w:rFonts w:ascii="Times New Roman" w:hAnsi="Times New Roman" w:cs="Times New Roman"/>
        </w:rPr>
      </w:pPr>
    </w:p>
    <w:p w:rsidR="005C2BAF" w:rsidRPr="00DD18FF" w:rsidRDefault="005C2BAF" w:rsidP="005C2BA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 Invalid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C2BAF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n invalid password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 creating an account with a valid password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5C2BAF" w:rsidRDefault="005C2BAF" w:rsidP="005C2BAF">
      <w:pPr>
        <w:rPr>
          <w:rFonts w:ascii="Times New Roman" w:hAnsi="Times New Roman" w:cs="Times New Roman"/>
        </w:rPr>
      </w:pPr>
    </w:p>
    <w:p w:rsidR="005C2BAF" w:rsidRPr="00DD18FF" w:rsidRDefault="005C2BAF" w:rsidP="005C2BA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c Existing username or wrong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C2BAF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C2BAF" w:rsidRPr="00DD18FF" w:rsidRDefault="005C2BAF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n existing username or password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 entering his credentials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denies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5C2BAF" w:rsidRPr="00681E60" w:rsidTr="008940AA">
        <w:trPr>
          <w:trHeight w:val="453"/>
        </w:trPr>
        <w:tc>
          <w:tcPr>
            <w:tcW w:w="988" w:type="dxa"/>
          </w:tcPr>
          <w:p w:rsidR="005C2BAF" w:rsidRDefault="005C2BA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</w:tcPr>
          <w:p w:rsidR="005C2BAF" w:rsidRPr="00681E60" w:rsidRDefault="005C2BAF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5C2BAF" w:rsidRDefault="005C2BAF" w:rsidP="005C2BAF">
      <w:pPr>
        <w:rPr>
          <w:rFonts w:ascii="Times New Roman" w:hAnsi="Times New Roman" w:cs="Times New Roman"/>
        </w:rPr>
      </w:pPr>
    </w:p>
    <w:p w:rsidR="00E943A9" w:rsidRDefault="005C2BAF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</w:rPr>
        <w:br w:type="page"/>
      </w:r>
    </w:p>
    <w:p w:rsidR="00E943A9" w:rsidRPr="00DD18FF" w:rsidRDefault="00E943A9" w:rsidP="00E943A9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7" w:name="_Toc41179464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EC0CB0">
        <w:rPr>
          <w:rFonts w:ascii="Times New Roman" w:hAnsi="Times New Roman" w:cs="Times New Roman"/>
        </w:rPr>
        <w:t>Login</w:t>
      </w:r>
      <w:bookmarkEnd w:id="27"/>
    </w:p>
    <w:p w:rsidR="00E943A9" w:rsidRPr="005E5D60" w:rsidRDefault="00E943A9" w:rsidP="00E943A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EC0CB0">
        <w:rPr>
          <w:rFonts w:ascii="Times New Roman" w:hAnsi="Times New Roman" w:cs="Times New Roman"/>
        </w:rPr>
        <w:t>log</w:t>
      </w:r>
      <w:r w:rsidR="00151A61">
        <w:rPr>
          <w:rFonts w:ascii="Times New Roman" w:hAnsi="Times New Roman" w:cs="Times New Roman"/>
        </w:rPr>
        <w:t xml:space="preserve">s </w:t>
      </w:r>
      <w:r w:rsidR="00EC0CB0">
        <w:rPr>
          <w:rFonts w:ascii="Times New Roman" w:hAnsi="Times New Roman" w:cs="Times New Roman"/>
        </w:rPr>
        <w:t>i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943A9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943A9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E943A9" w:rsidRPr="00DD18FF" w:rsidTr="008940AA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nters SinglePlayer</w:t>
            </w:r>
          </w:p>
        </w:tc>
      </w:tr>
      <w:tr w:rsidR="00E943A9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943A9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943A9" w:rsidRPr="005E5D60" w:rsidRDefault="00E943A9" w:rsidP="008940AA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943A9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943A9" w:rsidRPr="00DD18FF" w:rsidRDefault="00660667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isting Profile (BR1</w:t>
            </w:r>
            <w:r w:rsidR="00A426F5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)</w:t>
            </w:r>
            <w:r w:rsidR="00A426F5">
              <w:rPr>
                <w:rFonts w:ascii="Times New Roman" w:hAnsi="Times New Roman" w:cs="Times New Roman"/>
              </w:rPr>
              <w:t>.</w:t>
            </w:r>
          </w:p>
        </w:tc>
      </w:tr>
      <w:tr w:rsidR="00E943A9" w:rsidRPr="00DD18FF" w:rsidTr="008940AA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943A9" w:rsidRPr="00DD18FF" w:rsidRDefault="00E943A9" w:rsidP="008940A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E943A9" w:rsidRPr="00DD18FF" w:rsidRDefault="00E943A9" w:rsidP="00E943A9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943A9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943A9" w:rsidRPr="00DB4973" w:rsidTr="008940AA">
        <w:trPr>
          <w:trHeight w:val="453"/>
        </w:trPr>
        <w:tc>
          <w:tcPr>
            <w:tcW w:w="988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nter the game with his existing profile.</w:t>
            </w:r>
          </w:p>
        </w:tc>
        <w:tc>
          <w:tcPr>
            <w:tcW w:w="3127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DB4973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his username and password.</w:t>
            </w:r>
          </w:p>
        </w:tc>
        <w:tc>
          <w:tcPr>
            <w:tcW w:w="3127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DB4973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well his username and password.</w:t>
            </w:r>
          </w:p>
        </w:tc>
        <w:tc>
          <w:tcPr>
            <w:tcW w:w="3127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DB4973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the game.</w:t>
            </w:r>
          </w:p>
        </w:tc>
        <w:tc>
          <w:tcPr>
            <w:tcW w:w="3127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DB4973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E943A9" w:rsidRPr="003A7DAD" w:rsidRDefault="00E943A9" w:rsidP="008940AA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E943A9" w:rsidRPr="00DB4973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E943A9" w:rsidRPr="00DD18FF" w:rsidRDefault="00E943A9" w:rsidP="00E943A9">
      <w:pPr>
        <w:rPr>
          <w:rFonts w:ascii="Times New Roman" w:hAnsi="Times New Roman" w:cs="Times New Roman"/>
        </w:rPr>
      </w:pPr>
    </w:p>
    <w:p w:rsidR="00E943A9" w:rsidRPr="00DD18FF" w:rsidRDefault="00E943A9" w:rsidP="00E943A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943A9" w:rsidRPr="00DD18FF" w:rsidRDefault="00E943A9" w:rsidP="00E943A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Wrong username or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943A9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 wrong username or password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 entering his credentials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3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4</w:t>
            </w:r>
          </w:p>
        </w:tc>
        <w:tc>
          <w:tcPr>
            <w:tcW w:w="5244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E943A9" w:rsidRDefault="00E943A9" w:rsidP="00E943A9">
      <w:pPr>
        <w:rPr>
          <w:rFonts w:ascii="Times New Roman" w:hAnsi="Times New Roman" w:cs="Times New Roman"/>
        </w:rPr>
      </w:pPr>
    </w:p>
    <w:p w:rsidR="00E943A9" w:rsidRDefault="00E943A9" w:rsidP="00E943A9">
      <w:pPr>
        <w:rPr>
          <w:rFonts w:ascii="Times New Roman" w:hAnsi="Times New Roman" w:cs="Times New Roman"/>
        </w:rPr>
      </w:pPr>
    </w:p>
    <w:p w:rsidR="00E943A9" w:rsidRDefault="00E943A9" w:rsidP="00E943A9">
      <w:pPr>
        <w:rPr>
          <w:rFonts w:ascii="Times New Roman" w:hAnsi="Times New Roman" w:cs="Times New Roman"/>
        </w:rPr>
      </w:pPr>
    </w:p>
    <w:p w:rsidR="00E943A9" w:rsidRPr="00DD18FF" w:rsidRDefault="00E943A9" w:rsidP="00E943A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3b Wrong username or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943A9" w:rsidRPr="00DD18FF" w:rsidTr="008940AA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943A9" w:rsidRPr="00DD18FF" w:rsidRDefault="00E943A9" w:rsidP="008940AA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 wrong username or password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 entering his credentials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denies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E943A9" w:rsidRPr="00681E60" w:rsidTr="008940AA">
        <w:trPr>
          <w:trHeight w:val="453"/>
        </w:trPr>
        <w:tc>
          <w:tcPr>
            <w:tcW w:w="988" w:type="dxa"/>
          </w:tcPr>
          <w:p w:rsidR="00E943A9" w:rsidRDefault="00E943A9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</w:tcPr>
          <w:p w:rsidR="00E943A9" w:rsidRPr="00681E60" w:rsidRDefault="00E943A9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E943A9" w:rsidRDefault="00E943A9" w:rsidP="00E943A9">
      <w:pPr>
        <w:rPr>
          <w:rFonts w:ascii="Times New Roman" w:hAnsi="Times New Roman" w:cs="Times New Roman"/>
        </w:rPr>
      </w:pPr>
    </w:p>
    <w:p w:rsidR="00E943A9" w:rsidRDefault="00E943A9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0D275E" w:rsidRDefault="00E943A9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</w:rPr>
        <w:br w:type="page"/>
      </w:r>
    </w:p>
    <w:p w:rsidR="00341471" w:rsidRDefault="00341471" w:rsidP="00341471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8" w:name="_Toc411794642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Start new game</w:t>
      </w:r>
      <w:bookmarkEnd w:id="28"/>
    </w:p>
    <w:p w:rsidR="00341471" w:rsidRPr="00D140F2" w:rsidRDefault="00341471" w:rsidP="00341471">
      <w:r>
        <w:t>&lt;&lt;includes&gt;&gt; Select map</w:t>
      </w:r>
    </w:p>
    <w:p w:rsidR="00341471" w:rsidRPr="00DD18FF" w:rsidRDefault="00341471" w:rsidP="00341471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41471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341471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41471" w:rsidRPr="00AE3C10" w:rsidRDefault="00341471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41471" w:rsidRPr="00DD18FF" w:rsidRDefault="004768FC" w:rsidP="004768F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has performed Login (UC-PM-01).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Map</w:t>
            </w:r>
          </w:p>
        </w:tc>
      </w:tr>
    </w:tbl>
    <w:p w:rsidR="00341471" w:rsidRPr="00DD18FF" w:rsidRDefault="00341471" w:rsidP="00341471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start a new </w:t>
            </w:r>
            <w:r w:rsidR="00E81484">
              <w:rPr>
                <w:rFonts w:ascii="Times New Roman" w:hAnsi="Times New Roman" w:cs="Times New Roman"/>
              </w:rPr>
              <w:t>g</w:t>
            </w:r>
            <w:r>
              <w:rPr>
                <w:rFonts w:ascii="Times New Roman" w:hAnsi="Times New Roman" w:cs="Times New Roman"/>
              </w:rPr>
              <w:t>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674147">
              <w:rPr>
                <w:rFonts w:ascii="Times New Roman" w:hAnsi="Times New Roman" w:cs="Times New Roman"/>
                <w:u w:val="single"/>
              </w:rPr>
              <w:t>Select map</w:t>
            </w:r>
            <w:r w:rsidR="00D05DEF">
              <w:rPr>
                <w:rFonts w:ascii="Times New Roman" w:hAnsi="Times New Roman" w:cs="Times New Roman"/>
              </w:rPr>
              <w:t xml:space="preserve"> (UC-GT-02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new Game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C4086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  <w:shd w:val="clear" w:color="auto" w:fill="FFFFFF" w:themeFill="background1"/>
          </w:tcPr>
          <w:p w:rsidR="00CC4086" w:rsidRDefault="00CC4086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CC4086" w:rsidRPr="005372D6" w:rsidRDefault="00CC4086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385E4E" w:rsidRDefault="00341471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CC4086" w:rsidRDefault="00CC4086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Pr="00DD18FF">
        <w:rPr>
          <w:rFonts w:ascii="Times New Roman" w:hAnsi="Times New Roman" w:cs="Times New Roman"/>
          <w:b/>
        </w:rPr>
        <w:t>Alternative Flows:</w:t>
      </w:r>
    </w:p>
    <w:p w:rsidR="00CC4086" w:rsidRPr="00CC4086" w:rsidRDefault="004768FC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</w:t>
      </w:r>
      <w:r w:rsidR="00CC4086" w:rsidRPr="00CC4086">
        <w:rPr>
          <w:rFonts w:ascii="Times New Roman" w:hAnsi="Times New Roman" w:cs="Times New Roman"/>
          <w:b/>
        </w:rPr>
        <w:t xml:space="preserve">a </w:t>
      </w:r>
      <w:r w:rsidR="00CC4086" w:rsidRPr="00314BDF">
        <w:rPr>
          <w:rFonts w:ascii="Times New Roman" w:hAnsi="Times New Roman" w:cs="Times New Roman"/>
          <w:b/>
          <w:u w:val="single"/>
        </w:rPr>
        <w:t>Select Map</w:t>
      </w:r>
      <w:r w:rsidR="00CC4086" w:rsidRPr="00CC4086">
        <w:rPr>
          <w:rFonts w:ascii="Times New Roman" w:hAnsi="Times New Roman" w:cs="Times New Roman"/>
          <w:b/>
        </w:rPr>
        <w:t xml:space="preserve"> ends unsuccessfully. 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Pr="0074504C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  <w:shd w:val="clear" w:color="auto" w:fill="auto"/>
          </w:tcPr>
          <w:p w:rsidR="00CC4086" w:rsidRPr="0074504C" w:rsidRDefault="00CC4086" w:rsidP="00CC408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a new game could not be started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  <w:shd w:val="clear" w:color="auto" w:fill="auto"/>
          </w:tcPr>
          <w:p w:rsidR="00CC4086" w:rsidRDefault="00CC408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  <w:shd w:val="clear" w:color="auto" w:fill="auto"/>
          </w:tcPr>
          <w:p w:rsidR="00CC4086" w:rsidRPr="00097833" w:rsidRDefault="00CC4086" w:rsidP="000D174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9" w:name="_Toc41179464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29"/>
    </w:p>
    <w:p w:rsidR="00D82D7F" w:rsidRPr="00DD18FF" w:rsidRDefault="00D82D7F" w:rsidP="00D82D7F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D82D7F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D82D7F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D82D7F" w:rsidRPr="00AE3C10" w:rsidRDefault="00D82D7F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D82D7F" w:rsidRPr="00DD18FF" w:rsidRDefault="00D82D7F" w:rsidP="002D3C1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</w:t>
            </w:r>
            <w:r w:rsidR="002D3C11">
              <w:rPr>
                <w:rFonts w:ascii="Times New Roman" w:hAnsi="Times New Roman" w:cs="Times New Roman"/>
              </w:rPr>
              <w:t>tor has performed login (UC-PM</w:t>
            </w:r>
            <w:r>
              <w:rPr>
                <w:rFonts w:ascii="Times New Roman" w:hAnsi="Times New Roman" w:cs="Times New Roman"/>
              </w:rPr>
              <w:t>-01).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D82D7F" w:rsidRPr="00DD18FF" w:rsidRDefault="00D82D7F" w:rsidP="00D82D7F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available maps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Pr="005372D6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elect a specific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Map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385E4E" w:rsidRDefault="00D82D7F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2C67D9" w:rsidRDefault="002C67D9" w:rsidP="002C67D9">
      <w:pPr>
        <w:spacing w:after="240"/>
        <w:rPr>
          <w:rFonts w:ascii="Times New Roman" w:hAnsi="Times New Roman" w:cs="Times New Roman"/>
        </w:rPr>
      </w:pPr>
    </w:p>
    <w:p w:rsidR="00E81484" w:rsidRDefault="00E81484" w:rsidP="00E81484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81484" w:rsidRPr="00E81484" w:rsidRDefault="00E81484" w:rsidP="00E8148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1a System cannot locate any existing maps.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1</w:t>
            </w:r>
          </w:p>
        </w:tc>
        <w:tc>
          <w:tcPr>
            <w:tcW w:w="5244" w:type="dxa"/>
            <w:shd w:val="clear" w:color="auto" w:fill="auto"/>
          </w:tcPr>
          <w:p w:rsidR="00E81484" w:rsidRPr="0074504C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maps exist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2</w:t>
            </w:r>
          </w:p>
        </w:tc>
        <w:tc>
          <w:tcPr>
            <w:tcW w:w="5244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3</w:t>
            </w:r>
          </w:p>
        </w:tc>
        <w:tc>
          <w:tcPr>
            <w:tcW w:w="5244" w:type="dxa"/>
            <w:shd w:val="clear" w:color="auto" w:fill="auto"/>
          </w:tcPr>
          <w:p w:rsidR="00E81484" w:rsidRPr="00097833" w:rsidRDefault="00E81484" w:rsidP="005B1D6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E81484" w:rsidRPr="00DD18FF" w:rsidRDefault="00E81484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30" w:name="_Toc41179464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r w:rsidR="0068126E" w:rsidRPr="00DD18FF">
        <w:rPr>
          <w:rFonts w:ascii="Times New Roman" w:hAnsi="Times New Roman" w:cs="Times New Roman"/>
        </w:rPr>
        <w:t xml:space="preserve"> game</w:t>
      </w:r>
      <w:bookmarkEnd w:id="30"/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</w:rPr>
        <w:t xml:space="preserve">Primary Actor </w:t>
      </w:r>
      <w:r w:rsidR="00F15E3B">
        <w:rPr>
          <w:rFonts w:ascii="Times New Roman" w:hAnsi="Times New Roman" w:cs="Times New Roman"/>
        </w:rPr>
        <w:t>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F15E3B">
            <w:pPr>
              <w:spacing w:after="240"/>
              <w:ind w:left="1440" w:hanging="14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F15E3B">
              <w:rPr>
                <w:rFonts w:ascii="Times New Roman" w:hAnsi="Times New Roman" w:cs="Times New Roman"/>
              </w:rPr>
              <w:t xml:space="preserve"> loads a</w:t>
            </w:r>
            <w:r>
              <w:rPr>
                <w:rFonts w:ascii="Times New Roman" w:hAnsi="Times New Roman" w:cs="Times New Roman"/>
              </w:rPr>
              <w:t xml:space="preserve">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097833">
            <w:pPr>
              <w:spacing w:after="240"/>
              <w:rPr>
                <w:rFonts w:ascii="Times New Roman" w:hAnsi="Times New Roman" w:cs="Times New Roman"/>
              </w:rPr>
            </w:pPr>
            <w:r w:rsidRPr="00764A8D">
              <w:rPr>
                <w:rFonts w:ascii="Times New Roman" w:hAnsi="Times New Roman" w:cs="Times New Roman"/>
              </w:rPr>
              <w:t>Primary Actor</w:t>
            </w:r>
            <w:r w:rsidR="0076327A" w:rsidRPr="00764A8D">
              <w:rPr>
                <w:rFonts w:ascii="Times New Roman" w:hAnsi="Times New Roman" w:cs="Times New Roman"/>
              </w:rPr>
              <w:t xml:space="preserve"> has performed login (</w:t>
            </w:r>
            <w:r w:rsidR="00764A8D" w:rsidRPr="00764A8D">
              <w:rPr>
                <w:rFonts w:ascii="Times New Roman" w:hAnsi="Times New Roman" w:cs="Times New Roman"/>
              </w:rPr>
              <w:t>UC-PM-01</w:t>
            </w:r>
            <w:r w:rsidR="0076327A" w:rsidRPr="00764A8D">
              <w:rPr>
                <w:rFonts w:ascii="Times New Roman" w:hAnsi="Times New Roman" w:cs="Times New Roman"/>
              </w:rPr>
              <w:t>).</w:t>
            </w:r>
            <w:r w:rsidR="00F15E3B">
              <w:rPr>
                <w:rFonts w:ascii="Times New Roman" w:hAnsi="Times New Roman" w:cs="Times New Roman"/>
              </w:rPr>
              <w:t>Player has saved g</w:t>
            </w:r>
            <w:r w:rsidR="00097833">
              <w:rPr>
                <w:rFonts w:ascii="Times New Roman" w:hAnsi="Times New Roman" w:cs="Times New Roman"/>
              </w:rPr>
              <w:t>ames (BR</w:t>
            </w:r>
            <w:r w:rsidR="003E34A3">
              <w:rPr>
                <w:rFonts w:ascii="Times New Roman" w:hAnsi="Times New Roman" w:cs="Times New Roman"/>
              </w:rPr>
              <w:t xml:space="preserve"> 8</w:t>
            </w:r>
            <w:r w:rsidR="00097833">
              <w:rPr>
                <w:rFonts w:ascii="Times New Roman" w:hAnsi="Times New Roman" w:cs="Times New Roman"/>
              </w:rPr>
              <w:t>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F15E3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097833">
              <w:rPr>
                <w:rFonts w:ascii="Times New Roman" w:hAnsi="Times New Roman" w:cs="Times New Roman"/>
              </w:rPr>
              <w:t xml:space="preserve">load </w:t>
            </w:r>
            <w:r w:rsidR="00F15E3B">
              <w:rPr>
                <w:rFonts w:ascii="Times New Roman" w:hAnsi="Times New Roman" w:cs="Times New Roman"/>
              </w:rPr>
              <w:t>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097833">
              <w:rPr>
                <w:rFonts w:ascii="Times New Roman" w:hAnsi="Times New Roman" w:cs="Times New Roman"/>
              </w:rPr>
              <w:t xml:space="preserve">ystem prompts Primary Actor to select </w:t>
            </w:r>
            <w:r w:rsidR="00F15E3B">
              <w:rPr>
                <w:rFonts w:ascii="Times New Roman" w:hAnsi="Times New Roman" w:cs="Times New Roman"/>
              </w:rPr>
              <w:t xml:space="preserve">a </w:t>
            </w:r>
            <w:r w:rsidR="00097833">
              <w:rPr>
                <w:rFonts w:ascii="Times New Roman" w:hAnsi="Times New Roman" w:cs="Times New Roman"/>
              </w:rPr>
              <w:t>game to load from a list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97833">
              <w:rPr>
                <w:rFonts w:ascii="Times New Roman" w:hAnsi="Times New Roman" w:cs="Times New Roman"/>
              </w:rPr>
              <w:t xml:space="preserve">selects and </w:t>
            </w:r>
            <w:r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103E06" w:rsidRPr="00610027" w:rsidRDefault="00103E06" w:rsidP="00C46AB9">
      <w:pPr>
        <w:rPr>
          <w:rFonts w:ascii="Times New Roman" w:hAnsi="Times New Roman" w:cs="Times New Roman"/>
          <w:b/>
        </w:rPr>
      </w:pPr>
      <w:r w:rsidRPr="00610027">
        <w:rPr>
          <w:rFonts w:ascii="Times New Roman" w:hAnsi="Times New Roman" w:cs="Times New Roman"/>
          <w:b/>
        </w:rPr>
        <w:t>2a</w:t>
      </w:r>
      <w:r w:rsidR="00610027">
        <w:rPr>
          <w:rFonts w:ascii="Times New Roman" w:hAnsi="Times New Roman" w:cs="Times New Roman"/>
          <w:b/>
        </w:rPr>
        <w:t>. No saved games exist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97833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saves games exist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097833" w:rsidRPr="00097833" w:rsidRDefault="00097833" w:rsidP="00097833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</w:tbl>
    <w:p w:rsidR="00B20460" w:rsidRDefault="00B20460" w:rsidP="002C67D9">
      <w:pPr>
        <w:spacing w:after="240"/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2C67D9" w:rsidRPr="0057174B" w:rsidRDefault="00B20460" w:rsidP="0057174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B20460" w:rsidRPr="00DD18FF" w:rsidRDefault="00B20460" w:rsidP="00B20460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1" w:name="_Toc411726943"/>
      <w:bookmarkStart w:id="32" w:name="_Toc411794645"/>
      <w:r w:rsidRPr="00DD18FF">
        <w:rPr>
          <w:rFonts w:ascii="Times New Roman" w:hAnsi="Times New Roman" w:cs="Times New Roman"/>
        </w:rPr>
        <w:lastRenderedPageBreak/>
        <w:t>Use Case: Play game</w:t>
      </w:r>
      <w:bookmarkEnd w:id="31"/>
      <w:bookmarkEnd w:id="32"/>
    </w:p>
    <w:p w:rsidR="00B20460" w:rsidRPr="00AE3C10" w:rsidRDefault="00B20460" w:rsidP="00B20460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B20460" w:rsidRPr="00DD18FF" w:rsidRDefault="00F66F0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B20460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B20460" w:rsidRPr="00DD18FF" w:rsidRDefault="00B20460" w:rsidP="000C058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C0582">
              <w:rPr>
                <w:rFonts w:ascii="Times New Roman" w:hAnsi="Times New Roman" w:cs="Times New Roman"/>
              </w:rPr>
              <w:t>being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B20460" w:rsidRPr="00AE3C10" w:rsidRDefault="00B20460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B20460" w:rsidRPr="00DD18FF" w:rsidRDefault="00C34C1B" w:rsidP="008A4253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has performed login (UC-PM-01). </w:t>
            </w:r>
            <w:r w:rsidR="00CC4086">
              <w:rPr>
                <w:rFonts w:ascii="Times New Roman" w:hAnsi="Times New Roman" w:cs="Times New Roman"/>
              </w:rPr>
              <w:t>Primary Actor has performed Load Game (UC-GT-03) or Start New Game (UC-</w:t>
            </w:r>
            <w:r>
              <w:rPr>
                <w:rFonts w:ascii="Times New Roman" w:hAnsi="Times New Roman" w:cs="Times New Roman"/>
              </w:rPr>
              <w:t>GT-01</w:t>
            </w:r>
            <w:r w:rsidR="00CC4086"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B20460" w:rsidRPr="00DD18FF" w:rsidRDefault="00B20460" w:rsidP="00B20460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20460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9022B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starting a new game</w:t>
            </w:r>
            <w:r w:rsidR="009022B4">
              <w:rPr>
                <w:rFonts w:ascii="Times New Roman" w:hAnsi="Times New Roman" w:cs="Times New Roman"/>
              </w:rPr>
              <w:t xml:space="preserve"> on specified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33" w:name="_Toc41179464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33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F66F0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610027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ystem discovers that no defensive structures exist on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45"/>
      <w:bookmarkStart w:id="35" w:name="_Toc411794647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34"/>
      <w:bookmarkEnd w:id="35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  <w:r w:rsidR="004B3144">
        <w:rPr>
          <w:rFonts w:ascii="Times New Roman" w:hAnsi="Times New Roman" w:cs="Times New Roman"/>
        </w:rPr>
        <w:t xml:space="preserve"> @ Step 4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</w:t>
            </w:r>
            <w:r w:rsidR="00F66F06">
              <w:rPr>
                <w:rFonts w:ascii="Times New Roman" w:hAnsi="Times New Roman" w:cs="Times New Roman"/>
              </w:rPr>
              <w:t>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46"/>
      <w:bookmarkStart w:id="37" w:name="_Toc411794648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36"/>
      <w:bookmarkEnd w:id="37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&lt;&lt;extends&gt;&gt; Play game; &lt;&lt;includes&gt;&gt; Place </w:t>
      </w:r>
      <w:r w:rsidR="002D6D57">
        <w:rPr>
          <w:rFonts w:ascii="Times New Roman" w:hAnsi="Times New Roman" w:cs="Times New Roman"/>
        </w:rPr>
        <w:t>Object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92E43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92E43" w:rsidRDefault="00892E43" w:rsidP="002D6D5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Place </w:t>
            </w:r>
            <w:r w:rsidR="002D6D57">
              <w:rPr>
                <w:rFonts w:ascii="Times New Roman" w:hAnsi="Times New Roman" w:cs="Times New Roman"/>
              </w:rPr>
              <w:t>Object</w:t>
            </w:r>
            <w:r>
              <w:rPr>
                <w:rFonts w:ascii="Times New Roman" w:hAnsi="Times New Roman" w:cs="Times New Roman"/>
              </w:rPr>
              <w:t xml:space="preserve"> (UC-GT-07)</w:t>
            </w:r>
          </w:p>
        </w:tc>
        <w:tc>
          <w:tcPr>
            <w:tcW w:w="3127" w:type="dxa"/>
            <w:shd w:val="clear" w:color="auto" w:fill="FFFFFF" w:themeFill="background1"/>
          </w:tcPr>
          <w:p w:rsidR="00892E43" w:rsidRPr="008E3AE7" w:rsidRDefault="00892E43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8" w:name="_Toc411726947"/>
      <w:bookmarkStart w:id="39" w:name="_Toc411794649"/>
      <w:r w:rsidRPr="00DD18FF">
        <w:rPr>
          <w:rFonts w:ascii="Times New Roman" w:hAnsi="Times New Roman" w:cs="Times New Roman"/>
        </w:rPr>
        <w:lastRenderedPageBreak/>
        <w:t xml:space="preserve">Use Case: Place </w:t>
      </w:r>
      <w:bookmarkEnd w:id="38"/>
      <w:r w:rsidR="000D1748">
        <w:rPr>
          <w:rFonts w:ascii="Times New Roman" w:hAnsi="Times New Roman" w:cs="Times New Roman"/>
        </w:rPr>
        <w:t>object</w:t>
      </w:r>
      <w:bookmarkEnd w:id="3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bject Interaction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OI-01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D1748">
              <w:rPr>
                <w:rFonts w:ascii="Times New Roman" w:hAnsi="Times New Roman" w:cs="Times New Roman"/>
              </w:rPr>
              <w:t xml:space="preserve">is currently performing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Play Game</w:t>
            </w:r>
            <w:r w:rsidR="000D1748">
              <w:rPr>
                <w:rFonts w:ascii="Times New Roman" w:hAnsi="Times New Roman" w:cs="Times New Roman"/>
              </w:rPr>
              <w:t xml:space="preserve"> (UC-GT-03</w:t>
            </w:r>
            <w:r>
              <w:rPr>
                <w:rFonts w:ascii="Times New Roman" w:hAnsi="Times New Roman" w:cs="Times New Roman"/>
              </w:rPr>
              <w:t>)</w:t>
            </w:r>
            <w:r w:rsidR="000D1748">
              <w:rPr>
                <w:rFonts w:ascii="Times New Roman" w:hAnsi="Times New Roman" w:cs="Times New Roman"/>
              </w:rPr>
              <w:t xml:space="preserve"> or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Edit Map</w:t>
            </w:r>
            <w:r w:rsidR="000D1748">
              <w:rPr>
                <w:rFonts w:ascii="Times New Roman" w:hAnsi="Times New Roman" w:cs="Times New Roman"/>
              </w:rPr>
              <w:t xml:space="preserve"> (UC-MM-03)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E0D0B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br/>
      </w:r>
      <w:r w:rsidR="0083610A"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E0D0B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="0083610A"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E0D0B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49"/>
      <w:bookmarkStart w:id="41" w:name="_Toc411794650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40"/>
      <w:bookmarkEnd w:id="41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8E0D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the Primary Actor </w:t>
            </w:r>
            <w:r w:rsidR="008E0D0B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E0D0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2" w:name="_Toc411726950"/>
      <w:bookmarkStart w:id="43" w:name="_Toc411794651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42"/>
      <w:bookmarkEnd w:id="43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4" w:name="_Toc411726951"/>
      <w:bookmarkStart w:id="45" w:name="_Toc411794652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44"/>
      <w:bookmarkEnd w:id="45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6" w:name="_Toc411726952"/>
      <w:bookmarkStart w:id="47" w:name="_Toc411794653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46"/>
      <w:bookmarkEnd w:id="4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bookmarkStart w:id="48" w:name="_Toc411726953"/>
      <w:bookmarkStart w:id="49" w:name="_Toc411794654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48"/>
      <w:bookmarkEnd w:id="4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50" w:name="_Toc411726954"/>
      <w:bookmarkStart w:id="51" w:name="_Toc411794655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50"/>
      <w:bookmarkEnd w:id="51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2" w:name="_Toc411794656"/>
      <w:r w:rsidRPr="00DD18FF">
        <w:rPr>
          <w:rFonts w:ascii="Times New Roman" w:hAnsi="Times New Roman" w:cs="Times New Roman"/>
        </w:rPr>
        <w:t>User Story Conversion</w:t>
      </w:r>
      <w:bookmarkEnd w:id="5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3" w:name="_Toc411794657"/>
      <w:r w:rsidRPr="00DD18FF">
        <w:rPr>
          <w:rFonts w:ascii="Times New Roman" w:hAnsi="Times New Roman" w:cs="Times New Roman"/>
        </w:rPr>
        <w:t>Business Rules</w:t>
      </w:r>
      <w:bookmarkEnd w:id="53"/>
      <w:r w:rsidR="00177EB4">
        <w:rPr>
          <w:rFonts w:ascii="Times New Roman" w:hAnsi="Times New Roman" w:cs="Times New Roman"/>
        </w:rPr>
        <w:br/>
      </w:r>
    </w:p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fore starting an attack, the System will check if there are any Structure in Game, so that the Primary Actor can defend itself. Also, if the Player wants to sell a Structure, 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 or upgrade a Structure, an amount of Score Points are required. Once the Structure has  been successfully bought or upgraded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D1474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 on the Map that is not part of the Path</w:t>
            </w:r>
            <w:r w:rsidR="00D1474F">
              <w:rPr>
                <w:rFonts w:ascii="Times New Roman" w:hAnsi="Times New Roman" w:cs="Times New Roman"/>
              </w:rPr>
              <w:t xml:space="preserve"> or not already occupied by other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44713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</w:t>
            </w:r>
            <w:r w:rsidR="004873B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['A'...'Z'], dashes</w:t>
            </w:r>
            <w:r w:rsidR="00C72FB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['-'], and underscores ['_']</w:t>
            </w:r>
            <w:r w:rsidR="00447136">
              <w:rPr>
                <w:rFonts w:ascii="Times New Roman" w:hAnsi="Times New Roman" w:cs="Times New Roman"/>
              </w:rPr>
              <w:t>. T</w:t>
            </w:r>
            <w:r w:rsidR="00447136" w:rsidRPr="00447136">
              <w:rPr>
                <w:rFonts w:ascii="Times New Roman" w:hAnsi="Times New Roman" w:cs="Times New Roman"/>
              </w:rPr>
              <w:t xml:space="preserve">he name </w:t>
            </w:r>
            <w:r w:rsidR="00447136">
              <w:rPr>
                <w:rFonts w:ascii="Times New Roman" w:hAnsi="Times New Roman" w:cs="Times New Roman"/>
              </w:rPr>
              <w:t xml:space="preserve">must also </w:t>
            </w:r>
            <w:r w:rsidR="00447136" w:rsidRPr="00447136">
              <w:rPr>
                <w:rFonts w:ascii="Times New Roman" w:hAnsi="Times New Roman" w:cs="Times New Roman"/>
              </w:rPr>
              <w:t>be unique</w:t>
            </w:r>
            <w:r w:rsidR="00447136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6</w:t>
            </w:r>
          </w:p>
        </w:tc>
        <w:tc>
          <w:tcPr>
            <w:tcW w:w="1661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Path</w:t>
            </w:r>
          </w:p>
        </w:tc>
        <w:tc>
          <w:tcPr>
            <w:tcW w:w="4819" w:type="dxa"/>
            <w:shd w:val="clear" w:color="auto" w:fill="FFFFFF" w:themeFill="background1"/>
          </w:tcPr>
          <w:p w:rsidR="000E4579" w:rsidRDefault="00D1474F" w:rsidP="0031324C">
            <w:pPr>
              <w:rPr>
                <w:rFonts w:ascii="Times New Roman" w:hAnsi="Times New Roman" w:cs="Times New Roman"/>
              </w:rPr>
            </w:pPr>
            <w:r w:rsidRPr="00D1474F">
              <w:rPr>
                <w:rFonts w:ascii="Times New Roman" w:hAnsi="Times New Roman" w:cs="Times New Roman"/>
              </w:rPr>
              <w:t>The path created on the map has to be continuous</w:t>
            </w:r>
            <w:r w:rsidR="0031324C">
              <w:rPr>
                <w:rFonts w:ascii="Times New Roman" w:hAnsi="Times New Roman" w:cs="Times New Roman"/>
              </w:rPr>
              <w:t xml:space="preserve"> and contain no loop. </w:t>
            </w:r>
            <w:r>
              <w:rPr>
                <w:rFonts w:ascii="Times New Roman" w:hAnsi="Times New Roman" w:cs="Times New Roman"/>
              </w:rPr>
              <w:t xml:space="preserve">It must have a </w:t>
            </w:r>
            <w:r w:rsidR="0031324C">
              <w:rPr>
                <w:rFonts w:ascii="Times New Roman" w:hAnsi="Times New Roman" w:cs="Times New Roman"/>
              </w:rPr>
              <w:t>starting</w:t>
            </w:r>
            <w:r>
              <w:rPr>
                <w:rFonts w:ascii="Times New Roman" w:hAnsi="Times New Roman" w:cs="Times New Roman"/>
              </w:rPr>
              <w:t xml:space="preserve"> and an ending point</w:t>
            </w:r>
            <w:r w:rsidR="0031324C"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985" w:type="dxa"/>
            <w:shd w:val="clear" w:color="auto" w:fill="FFFFFF" w:themeFill="background1"/>
          </w:tcPr>
          <w:p w:rsidR="000E4579" w:rsidRPr="00247315" w:rsidRDefault="000E4579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1474F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D1474F" w:rsidRDefault="009B472A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7</w:t>
            </w:r>
          </w:p>
        </w:tc>
        <w:tc>
          <w:tcPr>
            <w:tcW w:w="1661" w:type="dxa"/>
            <w:shd w:val="clear" w:color="auto" w:fill="FFFFFF" w:themeFill="background1"/>
          </w:tcPr>
          <w:p w:rsidR="00D1474F" w:rsidRDefault="00D1474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Map</w:t>
            </w:r>
          </w:p>
        </w:tc>
        <w:tc>
          <w:tcPr>
            <w:tcW w:w="4819" w:type="dxa"/>
            <w:shd w:val="clear" w:color="auto" w:fill="FFFFFF" w:themeFill="background1"/>
          </w:tcPr>
          <w:p w:rsidR="00D1474F" w:rsidRPr="000E4579" w:rsidRDefault="00C24490" w:rsidP="00C244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 valid map name</w:t>
            </w:r>
            <w:r w:rsidR="00D1474F" w:rsidRPr="00D1474F">
              <w:rPr>
                <w:rFonts w:ascii="Times New Roman" w:hAnsi="Times New Roman" w:cs="Times New Roman"/>
              </w:rPr>
              <w:t xml:space="preserve"> must be between 1 and 30 characters, and only contain numbers ['0'...'9'], lowercase ['a'...'z'] and upper case letters ['A'...'Z'], dashe</w:t>
            </w:r>
            <w:r>
              <w:rPr>
                <w:rFonts w:ascii="Times New Roman" w:hAnsi="Times New Roman" w:cs="Times New Roman"/>
              </w:rPr>
              <w:t>s ['-'], and underscores ['_']</w:t>
            </w:r>
            <w:r w:rsidR="00D1474F" w:rsidRPr="00D1474F">
              <w:rPr>
                <w:rFonts w:ascii="Times New Roman" w:hAnsi="Times New Roman" w:cs="Times New Roman"/>
              </w:rPr>
              <w:t>. Th</w:t>
            </w:r>
            <w:r w:rsidR="00420F07">
              <w:rPr>
                <w:rFonts w:ascii="Times New Roman" w:hAnsi="Times New Roman" w:cs="Times New Roman"/>
              </w:rPr>
              <w:t>e size of the map must be</w:t>
            </w:r>
            <w:r w:rsidR="00D1474F" w:rsidRPr="00D1474F">
              <w:rPr>
                <w:rFonts w:ascii="Times New Roman" w:hAnsi="Times New Roman" w:cs="Times New Roman"/>
              </w:rPr>
              <w:t xml:space="preserve"> [10-30]x[10-30].</w:t>
            </w:r>
            <w:r w:rsidR="00BE0E0A">
              <w:rPr>
                <w:rFonts w:ascii="Times New Roman" w:hAnsi="Times New Roman" w:cs="Times New Roman"/>
              </w:rPr>
              <w:t xml:space="preserve"> In the presence of a path, path must be valid.</w:t>
            </w:r>
          </w:p>
        </w:tc>
        <w:tc>
          <w:tcPr>
            <w:tcW w:w="1985" w:type="dxa"/>
            <w:shd w:val="clear" w:color="auto" w:fill="FFFFFF" w:themeFill="background1"/>
          </w:tcPr>
          <w:p w:rsidR="00D1474F" w:rsidRPr="00247315" w:rsidRDefault="00D1474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B86786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B86786" w:rsidRPr="00B86786" w:rsidRDefault="00B86786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8</w:t>
            </w:r>
          </w:p>
        </w:tc>
        <w:tc>
          <w:tcPr>
            <w:tcW w:w="1661" w:type="dxa"/>
            <w:shd w:val="clear" w:color="auto" w:fill="FFFFFF" w:themeFill="background1"/>
          </w:tcPr>
          <w:p w:rsidR="00B86786" w:rsidRDefault="00B86786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ved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B86786" w:rsidRDefault="00B86786" w:rsidP="00C244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 load a Game, there must be an existing saved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B86786" w:rsidRPr="00247315" w:rsidRDefault="00B86786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8F7B9C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9</w:t>
            </w:r>
          </w:p>
        </w:tc>
        <w:tc>
          <w:tcPr>
            <w:tcW w:w="1661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User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username to be valid, it must be unoccupied by another user.</w:t>
            </w:r>
          </w:p>
        </w:tc>
        <w:tc>
          <w:tcPr>
            <w:tcW w:w="1985" w:type="dxa"/>
            <w:shd w:val="clear" w:color="auto" w:fill="FFFFFF" w:themeFill="background1"/>
          </w:tcPr>
          <w:p w:rsidR="008F7B9C" w:rsidRPr="00247315" w:rsidRDefault="008F7B9C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8F7B9C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10</w:t>
            </w:r>
          </w:p>
        </w:tc>
        <w:tc>
          <w:tcPr>
            <w:tcW w:w="1661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Password</w:t>
            </w:r>
          </w:p>
        </w:tc>
        <w:tc>
          <w:tcPr>
            <w:tcW w:w="4819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password of the user to be valid, it must be between 5 and 15 characters, and only contain numbers [‘0’...’9’], lowercase [‘a’...’z’] and upper case letter</w:t>
            </w: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[‘A’...’Z’], dashes[‘-‘], and underscores [‘_’]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8F7B9C" w:rsidRPr="00247315" w:rsidRDefault="008F7B9C" w:rsidP="008940AA">
            <w:pPr>
              <w:rPr>
                <w:rFonts w:ascii="Times New Roman" w:hAnsi="Times New Roman" w:cs="Times New Roman"/>
              </w:rPr>
            </w:pPr>
          </w:p>
        </w:tc>
      </w:tr>
      <w:tr w:rsidR="008F7B9C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11</w:t>
            </w:r>
          </w:p>
        </w:tc>
        <w:tc>
          <w:tcPr>
            <w:tcW w:w="1661" w:type="dxa"/>
            <w:shd w:val="clear" w:color="auto" w:fill="FFFFFF" w:themeFill="background1"/>
          </w:tcPr>
          <w:p w:rsidR="008F7B9C" w:rsidRDefault="008F7B9C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isting Profile</w:t>
            </w:r>
          </w:p>
        </w:tc>
        <w:tc>
          <w:tcPr>
            <w:tcW w:w="4819" w:type="dxa"/>
            <w:shd w:val="clear" w:color="auto" w:fill="FFFFFF" w:themeFill="background1"/>
          </w:tcPr>
          <w:p w:rsidR="008F7B9C" w:rsidRDefault="002E36FF" w:rsidP="008940A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log</w:t>
            </w:r>
            <w:r w:rsidR="006B7445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n a profile, there must be an existing one.</w:t>
            </w:r>
          </w:p>
        </w:tc>
        <w:tc>
          <w:tcPr>
            <w:tcW w:w="1985" w:type="dxa"/>
            <w:shd w:val="clear" w:color="auto" w:fill="FFFFFF" w:themeFill="background1"/>
          </w:tcPr>
          <w:p w:rsidR="008F7B9C" w:rsidRPr="00247315" w:rsidRDefault="008F7B9C" w:rsidP="008940AA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4" w:name="_Toc411794658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5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5" w:name="_Toc411794659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55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6" w:name="_Toc411794660"/>
      <w:r w:rsidRPr="00DD18FF">
        <w:rPr>
          <w:rFonts w:ascii="Times New Roman" w:hAnsi="Times New Roman" w:cs="Times New Roman"/>
        </w:rPr>
        <w:lastRenderedPageBreak/>
        <w:t>Glossary</w:t>
      </w:r>
      <w:bookmarkEnd w:id="56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7" w:name="_Toc411794661"/>
      <w:r w:rsidRPr="00DD18FF">
        <w:rPr>
          <w:rFonts w:ascii="Times New Roman" w:hAnsi="Times New Roman" w:cs="Times New Roman"/>
        </w:rPr>
        <w:t>Business Entities</w:t>
      </w:r>
      <w:bookmarkEnd w:id="57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8" w:name="_Toc411794662"/>
      <w:r w:rsidRPr="00DD18FF">
        <w:rPr>
          <w:rFonts w:ascii="Times New Roman" w:hAnsi="Times New Roman" w:cs="Times New Roman"/>
        </w:rPr>
        <w:lastRenderedPageBreak/>
        <w:t>References</w:t>
      </w:r>
      <w:bookmarkEnd w:id="58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59" w:name="_Toc411794663"/>
      <w:bookmarkEnd w:id="59"/>
    </w:p>
    <w:sectPr w:rsidR="00DD18FF" w:rsidRPr="00DD18FF" w:rsidSect="0077380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14B1" w:rsidRDefault="001814B1" w:rsidP="00F70D38">
      <w:pPr>
        <w:spacing w:after="0" w:line="240" w:lineRule="auto"/>
      </w:pPr>
      <w:r>
        <w:separator/>
      </w:r>
    </w:p>
  </w:endnote>
  <w:endnote w:type="continuationSeparator" w:id="1">
    <w:p w:rsidR="001814B1" w:rsidRDefault="001814B1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748" w:rsidRDefault="000D1748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803ECF">
          <w:fldChar w:fldCharType="begin"/>
        </w:r>
        <w:r>
          <w:instrText xml:space="preserve"> PAGE   \* MERGEFORMAT </w:instrText>
        </w:r>
        <w:r w:rsidR="00803ECF">
          <w:fldChar w:fldCharType="separate"/>
        </w:r>
        <w:r w:rsidR="00B32EE6">
          <w:rPr>
            <w:noProof/>
          </w:rPr>
          <w:t>2</w:t>
        </w:r>
        <w:r w:rsidR="00803ECF">
          <w:rPr>
            <w:noProof/>
          </w:rPr>
          <w:fldChar w:fldCharType="end"/>
        </w:r>
      </w:sdtContent>
    </w:sdt>
  </w:p>
  <w:p w:rsidR="000D1748" w:rsidRDefault="000D174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14B1" w:rsidRDefault="001814B1" w:rsidP="00F70D38">
      <w:pPr>
        <w:spacing w:after="0" w:line="240" w:lineRule="auto"/>
      </w:pPr>
      <w:r>
        <w:separator/>
      </w:r>
    </w:p>
  </w:footnote>
  <w:footnote w:type="continuationSeparator" w:id="1">
    <w:p w:rsidR="001814B1" w:rsidRDefault="001814B1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748" w:rsidRDefault="000D1748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30514F6B"/>
    <w:multiLevelType w:val="hybridMultilevel"/>
    <w:tmpl w:val="38E0525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212044"/>
    <w:multiLevelType w:val="hybridMultilevel"/>
    <w:tmpl w:val="EFD20480"/>
    <w:lvl w:ilvl="0" w:tplc="7F74FFFC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3A64C65"/>
    <w:multiLevelType w:val="hybridMultilevel"/>
    <w:tmpl w:val="0890E538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B13184A"/>
    <w:multiLevelType w:val="hybridMultilevel"/>
    <w:tmpl w:val="3A227A4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3E6B77"/>
    <w:multiLevelType w:val="hybridMultilevel"/>
    <w:tmpl w:val="E878C150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4"/>
  </w:num>
  <w:num w:numId="12">
    <w:abstractNumId w:val="1"/>
  </w:num>
  <w:num w:numId="13">
    <w:abstractNumId w:val="2"/>
  </w:num>
  <w:num w:numId="14">
    <w:abstractNumId w:val="5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F5C86"/>
    <w:rsid w:val="00002920"/>
    <w:rsid w:val="00013418"/>
    <w:rsid w:val="0001689B"/>
    <w:rsid w:val="0002089D"/>
    <w:rsid w:val="00032011"/>
    <w:rsid w:val="0003401B"/>
    <w:rsid w:val="00035FE6"/>
    <w:rsid w:val="00037F90"/>
    <w:rsid w:val="00044098"/>
    <w:rsid w:val="00045198"/>
    <w:rsid w:val="00067950"/>
    <w:rsid w:val="00076786"/>
    <w:rsid w:val="00097833"/>
    <w:rsid w:val="000B1584"/>
    <w:rsid w:val="000C0582"/>
    <w:rsid w:val="000C2050"/>
    <w:rsid w:val="000D1748"/>
    <w:rsid w:val="000D275E"/>
    <w:rsid w:val="000E25F4"/>
    <w:rsid w:val="000E4579"/>
    <w:rsid w:val="00103E06"/>
    <w:rsid w:val="00104C23"/>
    <w:rsid w:val="00110984"/>
    <w:rsid w:val="00111D3A"/>
    <w:rsid w:val="00114E9E"/>
    <w:rsid w:val="001163F6"/>
    <w:rsid w:val="00121477"/>
    <w:rsid w:val="00122494"/>
    <w:rsid w:val="00134DA1"/>
    <w:rsid w:val="00144199"/>
    <w:rsid w:val="00151A61"/>
    <w:rsid w:val="001540F2"/>
    <w:rsid w:val="001558C9"/>
    <w:rsid w:val="0015719F"/>
    <w:rsid w:val="00157593"/>
    <w:rsid w:val="00160CF4"/>
    <w:rsid w:val="001612C6"/>
    <w:rsid w:val="00173F23"/>
    <w:rsid w:val="00173FAC"/>
    <w:rsid w:val="00175FBA"/>
    <w:rsid w:val="00177EB4"/>
    <w:rsid w:val="001814B1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E5B32"/>
    <w:rsid w:val="001F0251"/>
    <w:rsid w:val="001F3B00"/>
    <w:rsid w:val="001F3CEC"/>
    <w:rsid w:val="001F3F80"/>
    <w:rsid w:val="001F4AAC"/>
    <w:rsid w:val="002009CD"/>
    <w:rsid w:val="00206632"/>
    <w:rsid w:val="0022016D"/>
    <w:rsid w:val="002216F5"/>
    <w:rsid w:val="0022610E"/>
    <w:rsid w:val="00227986"/>
    <w:rsid w:val="00231697"/>
    <w:rsid w:val="002340DC"/>
    <w:rsid w:val="002433E4"/>
    <w:rsid w:val="00246FF7"/>
    <w:rsid w:val="002618F8"/>
    <w:rsid w:val="00262579"/>
    <w:rsid w:val="00264314"/>
    <w:rsid w:val="00267C6E"/>
    <w:rsid w:val="002B6D27"/>
    <w:rsid w:val="002B6F7D"/>
    <w:rsid w:val="002B721E"/>
    <w:rsid w:val="002C67D9"/>
    <w:rsid w:val="002C699E"/>
    <w:rsid w:val="002C72E7"/>
    <w:rsid w:val="002D3C11"/>
    <w:rsid w:val="002D6D57"/>
    <w:rsid w:val="002E0861"/>
    <w:rsid w:val="002E14D5"/>
    <w:rsid w:val="002E36FF"/>
    <w:rsid w:val="002E5904"/>
    <w:rsid w:val="002E7CE8"/>
    <w:rsid w:val="002F1B6B"/>
    <w:rsid w:val="002F2A47"/>
    <w:rsid w:val="00304327"/>
    <w:rsid w:val="003063BF"/>
    <w:rsid w:val="003077C5"/>
    <w:rsid w:val="00310B12"/>
    <w:rsid w:val="0031324C"/>
    <w:rsid w:val="00314BDF"/>
    <w:rsid w:val="00316AF1"/>
    <w:rsid w:val="00320FA5"/>
    <w:rsid w:val="00326553"/>
    <w:rsid w:val="00333513"/>
    <w:rsid w:val="003358F4"/>
    <w:rsid w:val="00341471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870B4"/>
    <w:rsid w:val="00393E06"/>
    <w:rsid w:val="00395D7D"/>
    <w:rsid w:val="003A6FB6"/>
    <w:rsid w:val="003B2028"/>
    <w:rsid w:val="003B3C5C"/>
    <w:rsid w:val="003C5067"/>
    <w:rsid w:val="003D006A"/>
    <w:rsid w:val="003E1C9C"/>
    <w:rsid w:val="003E2B29"/>
    <w:rsid w:val="003E34A3"/>
    <w:rsid w:val="003E4E43"/>
    <w:rsid w:val="003E6E59"/>
    <w:rsid w:val="003E7CB7"/>
    <w:rsid w:val="004069B9"/>
    <w:rsid w:val="00420C7B"/>
    <w:rsid w:val="00420F07"/>
    <w:rsid w:val="00424678"/>
    <w:rsid w:val="00432559"/>
    <w:rsid w:val="00437CD9"/>
    <w:rsid w:val="00447136"/>
    <w:rsid w:val="0045270D"/>
    <w:rsid w:val="004662B3"/>
    <w:rsid w:val="00472500"/>
    <w:rsid w:val="00474185"/>
    <w:rsid w:val="004755C7"/>
    <w:rsid w:val="004768FC"/>
    <w:rsid w:val="0048011B"/>
    <w:rsid w:val="00481D10"/>
    <w:rsid w:val="004855E4"/>
    <w:rsid w:val="00486862"/>
    <w:rsid w:val="004873BF"/>
    <w:rsid w:val="0049161A"/>
    <w:rsid w:val="004A4B96"/>
    <w:rsid w:val="004B0377"/>
    <w:rsid w:val="004B3144"/>
    <w:rsid w:val="004C1F8E"/>
    <w:rsid w:val="004C383B"/>
    <w:rsid w:val="004D2E93"/>
    <w:rsid w:val="004D3866"/>
    <w:rsid w:val="004F7511"/>
    <w:rsid w:val="00501D46"/>
    <w:rsid w:val="00504380"/>
    <w:rsid w:val="00511AF9"/>
    <w:rsid w:val="00511D7B"/>
    <w:rsid w:val="00525285"/>
    <w:rsid w:val="00527CB3"/>
    <w:rsid w:val="00541812"/>
    <w:rsid w:val="00556E92"/>
    <w:rsid w:val="0057174B"/>
    <w:rsid w:val="00582479"/>
    <w:rsid w:val="0058299C"/>
    <w:rsid w:val="00582FA5"/>
    <w:rsid w:val="0058759F"/>
    <w:rsid w:val="005916E7"/>
    <w:rsid w:val="00594A82"/>
    <w:rsid w:val="00595694"/>
    <w:rsid w:val="005A4F88"/>
    <w:rsid w:val="005B1D68"/>
    <w:rsid w:val="005B250D"/>
    <w:rsid w:val="005B491A"/>
    <w:rsid w:val="005B792E"/>
    <w:rsid w:val="005C0935"/>
    <w:rsid w:val="005C2BAF"/>
    <w:rsid w:val="005C2EFB"/>
    <w:rsid w:val="005C6006"/>
    <w:rsid w:val="005C65C8"/>
    <w:rsid w:val="005D3748"/>
    <w:rsid w:val="005D396B"/>
    <w:rsid w:val="005E4958"/>
    <w:rsid w:val="005E5D60"/>
    <w:rsid w:val="005F692C"/>
    <w:rsid w:val="00601C90"/>
    <w:rsid w:val="00610027"/>
    <w:rsid w:val="00610EB2"/>
    <w:rsid w:val="0061799F"/>
    <w:rsid w:val="00624F97"/>
    <w:rsid w:val="00626CA5"/>
    <w:rsid w:val="00631674"/>
    <w:rsid w:val="00632635"/>
    <w:rsid w:val="00633C05"/>
    <w:rsid w:val="00644573"/>
    <w:rsid w:val="006522C7"/>
    <w:rsid w:val="00652963"/>
    <w:rsid w:val="00653846"/>
    <w:rsid w:val="00657885"/>
    <w:rsid w:val="006578CD"/>
    <w:rsid w:val="00660667"/>
    <w:rsid w:val="00663272"/>
    <w:rsid w:val="00665061"/>
    <w:rsid w:val="00670FAA"/>
    <w:rsid w:val="00674147"/>
    <w:rsid w:val="0068126E"/>
    <w:rsid w:val="00690471"/>
    <w:rsid w:val="0069173D"/>
    <w:rsid w:val="00697C02"/>
    <w:rsid w:val="006A1DF0"/>
    <w:rsid w:val="006A2783"/>
    <w:rsid w:val="006A5B6A"/>
    <w:rsid w:val="006B5103"/>
    <w:rsid w:val="006B7445"/>
    <w:rsid w:val="006C58ED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6327A"/>
    <w:rsid w:val="00764A8D"/>
    <w:rsid w:val="00773627"/>
    <w:rsid w:val="00773805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C6E3E"/>
    <w:rsid w:val="007D0E29"/>
    <w:rsid w:val="007D300B"/>
    <w:rsid w:val="007D346B"/>
    <w:rsid w:val="007D42DD"/>
    <w:rsid w:val="007E28E0"/>
    <w:rsid w:val="007E6629"/>
    <w:rsid w:val="007F3FF9"/>
    <w:rsid w:val="00803ECF"/>
    <w:rsid w:val="0080587D"/>
    <w:rsid w:val="00807392"/>
    <w:rsid w:val="00831419"/>
    <w:rsid w:val="0083610A"/>
    <w:rsid w:val="00852796"/>
    <w:rsid w:val="00853CEA"/>
    <w:rsid w:val="008564CC"/>
    <w:rsid w:val="008634E2"/>
    <w:rsid w:val="00865A32"/>
    <w:rsid w:val="00871568"/>
    <w:rsid w:val="00880D90"/>
    <w:rsid w:val="00881412"/>
    <w:rsid w:val="00886500"/>
    <w:rsid w:val="0089060B"/>
    <w:rsid w:val="008912CE"/>
    <w:rsid w:val="008913B0"/>
    <w:rsid w:val="00892E43"/>
    <w:rsid w:val="008A1D69"/>
    <w:rsid w:val="008A2D05"/>
    <w:rsid w:val="008A4253"/>
    <w:rsid w:val="008A5AF8"/>
    <w:rsid w:val="008B2A2A"/>
    <w:rsid w:val="008D02AE"/>
    <w:rsid w:val="008D0D06"/>
    <w:rsid w:val="008D1D17"/>
    <w:rsid w:val="008D31F9"/>
    <w:rsid w:val="008E0D0B"/>
    <w:rsid w:val="008E4064"/>
    <w:rsid w:val="008F7B9C"/>
    <w:rsid w:val="009022B4"/>
    <w:rsid w:val="0091070E"/>
    <w:rsid w:val="00916424"/>
    <w:rsid w:val="00923A05"/>
    <w:rsid w:val="00923E59"/>
    <w:rsid w:val="009321B8"/>
    <w:rsid w:val="009416B9"/>
    <w:rsid w:val="00942F79"/>
    <w:rsid w:val="00963A33"/>
    <w:rsid w:val="009724FB"/>
    <w:rsid w:val="009943FE"/>
    <w:rsid w:val="009A6CA2"/>
    <w:rsid w:val="009B3063"/>
    <w:rsid w:val="009B3311"/>
    <w:rsid w:val="009B472A"/>
    <w:rsid w:val="009B5BDC"/>
    <w:rsid w:val="009B672A"/>
    <w:rsid w:val="009F095C"/>
    <w:rsid w:val="009F7D7F"/>
    <w:rsid w:val="00A01B65"/>
    <w:rsid w:val="00A1194F"/>
    <w:rsid w:val="00A127E1"/>
    <w:rsid w:val="00A17CDA"/>
    <w:rsid w:val="00A20516"/>
    <w:rsid w:val="00A226FC"/>
    <w:rsid w:val="00A238D5"/>
    <w:rsid w:val="00A2457F"/>
    <w:rsid w:val="00A30199"/>
    <w:rsid w:val="00A40CA6"/>
    <w:rsid w:val="00A426F5"/>
    <w:rsid w:val="00A5389C"/>
    <w:rsid w:val="00A555C2"/>
    <w:rsid w:val="00A72ED7"/>
    <w:rsid w:val="00A86DCF"/>
    <w:rsid w:val="00A901C8"/>
    <w:rsid w:val="00A9202D"/>
    <w:rsid w:val="00A9391C"/>
    <w:rsid w:val="00AB2DB2"/>
    <w:rsid w:val="00AB4489"/>
    <w:rsid w:val="00AC1297"/>
    <w:rsid w:val="00AC2BDE"/>
    <w:rsid w:val="00AC6A0B"/>
    <w:rsid w:val="00AD6E9F"/>
    <w:rsid w:val="00AE3C10"/>
    <w:rsid w:val="00AE75B5"/>
    <w:rsid w:val="00AF5C86"/>
    <w:rsid w:val="00B01558"/>
    <w:rsid w:val="00B05BA6"/>
    <w:rsid w:val="00B069C7"/>
    <w:rsid w:val="00B1173B"/>
    <w:rsid w:val="00B20460"/>
    <w:rsid w:val="00B2068C"/>
    <w:rsid w:val="00B30A87"/>
    <w:rsid w:val="00B323E4"/>
    <w:rsid w:val="00B32EE6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6786"/>
    <w:rsid w:val="00B87917"/>
    <w:rsid w:val="00BA0615"/>
    <w:rsid w:val="00BA5CBD"/>
    <w:rsid w:val="00BB647D"/>
    <w:rsid w:val="00BC2A0C"/>
    <w:rsid w:val="00BD2D4D"/>
    <w:rsid w:val="00BD7A90"/>
    <w:rsid w:val="00BE04FE"/>
    <w:rsid w:val="00BE0E0A"/>
    <w:rsid w:val="00BE3F2A"/>
    <w:rsid w:val="00BF5745"/>
    <w:rsid w:val="00C053C8"/>
    <w:rsid w:val="00C07418"/>
    <w:rsid w:val="00C152E4"/>
    <w:rsid w:val="00C157E9"/>
    <w:rsid w:val="00C24490"/>
    <w:rsid w:val="00C34C1B"/>
    <w:rsid w:val="00C46AB9"/>
    <w:rsid w:val="00C47064"/>
    <w:rsid w:val="00C51E16"/>
    <w:rsid w:val="00C56700"/>
    <w:rsid w:val="00C56763"/>
    <w:rsid w:val="00C6066C"/>
    <w:rsid w:val="00C6226E"/>
    <w:rsid w:val="00C64AAC"/>
    <w:rsid w:val="00C7235A"/>
    <w:rsid w:val="00C72FBC"/>
    <w:rsid w:val="00C760D3"/>
    <w:rsid w:val="00C778AB"/>
    <w:rsid w:val="00C86A6F"/>
    <w:rsid w:val="00C9330D"/>
    <w:rsid w:val="00C93D85"/>
    <w:rsid w:val="00C94AF6"/>
    <w:rsid w:val="00C94CAD"/>
    <w:rsid w:val="00CA2DE8"/>
    <w:rsid w:val="00CA6229"/>
    <w:rsid w:val="00CA68B1"/>
    <w:rsid w:val="00CB33E1"/>
    <w:rsid w:val="00CB49B6"/>
    <w:rsid w:val="00CC4086"/>
    <w:rsid w:val="00CD04D1"/>
    <w:rsid w:val="00CD7920"/>
    <w:rsid w:val="00CE0697"/>
    <w:rsid w:val="00CE617E"/>
    <w:rsid w:val="00CE62EB"/>
    <w:rsid w:val="00D03175"/>
    <w:rsid w:val="00D042DF"/>
    <w:rsid w:val="00D05DEF"/>
    <w:rsid w:val="00D10143"/>
    <w:rsid w:val="00D1474F"/>
    <w:rsid w:val="00D22C7D"/>
    <w:rsid w:val="00D31137"/>
    <w:rsid w:val="00D31909"/>
    <w:rsid w:val="00D33C4B"/>
    <w:rsid w:val="00D40612"/>
    <w:rsid w:val="00D46EE5"/>
    <w:rsid w:val="00D511BD"/>
    <w:rsid w:val="00D60292"/>
    <w:rsid w:val="00D61C3B"/>
    <w:rsid w:val="00D65825"/>
    <w:rsid w:val="00D7332C"/>
    <w:rsid w:val="00D735AA"/>
    <w:rsid w:val="00D751C4"/>
    <w:rsid w:val="00D82D7F"/>
    <w:rsid w:val="00D8606D"/>
    <w:rsid w:val="00D96036"/>
    <w:rsid w:val="00DA7385"/>
    <w:rsid w:val="00DB5B61"/>
    <w:rsid w:val="00DB65C5"/>
    <w:rsid w:val="00DC7BDF"/>
    <w:rsid w:val="00DD18FF"/>
    <w:rsid w:val="00DE0F51"/>
    <w:rsid w:val="00DE3399"/>
    <w:rsid w:val="00DE353C"/>
    <w:rsid w:val="00DF31F3"/>
    <w:rsid w:val="00DF4F77"/>
    <w:rsid w:val="00DF51E3"/>
    <w:rsid w:val="00E10E50"/>
    <w:rsid w:val="00E2212E"/>
    <w:rsid w:val="00E304DB"/>
    <w:rsid w:val="00E3181E"/>
    <w:rsid w:val="00E325E4"/>
    <w:rsid w:val="00E34340"/>
    <w:rsid w:val="00E36BE6"/>
    <w:rsid w:val="00E4110A"/>
    <w:rsid w:val="00E470FB"/>
    <w:rsid w:val="00E51769"/>
    <w:rsid w:val="00E5691D"/>
    <w:rsid w:val="00E64D39"/>
    <w:rsid w:val="00E664A4"/>
    <w:rsid w:val="00E71480"/>
    <w:rsid w:val="00E72D56"/>
    <w:rsid w:val="00E77946"/>
    <w:rsid w:val="00E80C84"/>
    <w:rsid w:val="00E81484"/>
    <w:rsid w:val="00E84089"/>
    <w:rsid w:val="00E85DA4"/>
    <w:rsid w:val="00E85E52"/>
    <w:rsid w:val="00E861C5"/>
    <w:rsid w:val="00E9050E"/>
    <w:rsid w:val="00E913DF"/>
    <w:rsid w:val="00E943A9"/>
    <w:rsid w:val="00EA654B"/>
    <w:rsid w:val="00EA7779"/>
    <w:rsid w:val="00EC0CB0"/>
    <w:rsid w:val="00EC2683"/>
    <w:rsid w:val="00ED188B"/>
    <w:rsid w:val="00ED43D7"/>
    <w:rsid w:val="00ED5821"/>
    <w:rsid w:val="00ED6C03"/>
    <w:rsid w:val="00ED7BDD"/>
    <w:rsid w:val="00EE6D18"/>
    <w:rsid w:val="00F0122A"/>
    <w:rsid w:val="00F0337B"/>
    <w:rsid w:val="00F05DB1"/>
    <w:rsid w:val="00F07ED0"/>
    <w:rsid w:val="00F15E3B"/>
    <w:rsid w:val="00F1605C"/>
    <w:rsid w:val="00F17911"/>
    <w:rsid w:val="00F3632D"/>
    <w:rsid w:val="00F41D61"/>
    <w:rsid w:val="00F42759"/>
    <w:rsid w:val="00F42B89"/>
    <w:rsid w:val="00F440FF"/>
    <w:rsid w:val="00F53E7B"/>
    <w:rsid w:val="00F54A27"/>
    <w:rsid w:val="00F66F06"/>
    <w:rsid w:val="00F70D38"/>
    <w:rsid w:val="00F70EBF"/>
    <w:rsid w:val="00F71A71"/>
    <w:rsid w:val="00F86E24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ListParagraph">
    <w:name w:val="List Paragraph"/>
    <w:basedOn w:val="Normal"/>
    <w:uiPriority w:val="34"/>
    <w:qFormat/>
    <w:rsid w:val="00E8148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1C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1C9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92339C-1004-4DE6-BE4E-3524402AB4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41</Pages>
  <Words>4565</Words>
  <Characters>26024</Characters>
  <Application>Microsoft Office Word</Application>
  <DocSecurity>0</DocSecurity>
  <Lines>216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DK</cp:lastModifiedBy>
  <cp:revision>34</cp:revision>
  <dcterms:created xsi:type="dcterms:W3CDTF">2015-02-16T00:11:00Z</dcterms:created>
  <dcterms:modified xsi:type="dcterms:W3CDTF">2015-02-16T01:14:00Z</dcterms:modified>
</cp:coreProperties>
</file>